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2105" w:rsidRPr="00B41BFC" w:rsidRDefault="00E82105" w:rsidP="00973BA1">
      <w:pPr>
        <w:ind w:left="-851"/>
        <w:jc w:val="center"/>
        <w:rPr>
          <w:sz w:val="28"/>
          <w:szCs w:val="28"/>
        </w:rPr>
      </w:pPr>
    </w:p>
    <w:p w:rsidR="00196885" w:rsidRPr="00B41BFC" w:rsidRDefault="00196885" w:rsidP="00973BA1">
      <w:pPr>
        <w:ind w:left="-851"/>
        <w:jc w:val="center"/>
        <w:rPr>
          <w:sz w:val="28"/>
          <w:szCs w:val="28"/>
        </w:rPr>
      </w:pPr>
      <w:r w:rsidRPr="00B41BFC">
        <w:rPr>
          <w:sz w:val="28"/>
          <w:szCs w:val="28"/>
        </w:rPr>
        <w:t>Национальный технический университет Украины</w:t>
      </w:r>
    </w:p>
    <w:p w:rsidR="00196885" w:rsidRPr="00B41BFC" w:rsidRDefault="00196885" w:rsidP="00973BA1">
      <w:pPr>
        <w:ind w:left="-851"/>
        <w:jc w:val="center"/>
        <w:rPr>
          <w:sz w:val="28"/>
          <w:szCs w:val="28"/>
        </w:rPr>
      </w:pPr>
      <w:r w:rsidRPr="00B41BFC">
        <w:rPr>
          <w:sz w:val="28"/>
          <w:szCs w:val="28"/>
        </w:rPr>
        <w:t>«Киевский политехнический институт»</w:t>
      </w: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ind w:left="-851"/>
        <w:rPr>
          <w:sz w:val="28"/>
          <w:szCs w:val="28"/>
        </w:rPr>
      </w:pPr>
    </w:p>
    <w:p w:rsidR="00196885" w:rsidRPr="00B41BFC" w:rsidRDefault="00196885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41BFC">
        <w:rPr>
          <w:sz w:val="40"/>
          <w:szCs w:val="40"/>
        </w:rPr>
        <w:t>Лабораторн</w:t>
      </w:r>
      <w:r w:rsidR="0080385F" w:rsidRPr="00B41BFC">
        <w:rPr>
          <w:sz w:val="40"/>
          <w:szCs w:val="40"/>
        </w:rPr>
        <w:t>ая</w:t>
      </w:r>
      <w:r w:rsidRPr="00B41BFC">
        <w:rPr>
          <w:sz w:val="40"/>
          <w:szCs w:val="40"/>
        </w:rPr>
        <w:t xml:space="preserve"> работ</w:t>
      </w:r>
      <w:r w:rsidR="0080385F" w:rsidRPr="00B41BFC">
        <w:rPr>
          <w:sz w:val="40"/>
          <w:szCs w:val="40"/>
        </w:rPr>
        <w:t>а</w:t>
      </w:r>
      <w:r w:rsidRPr="00B41BFC">
        <w:rPr>
          <w:sz w:val="40"/>
          <w:szCs w:val="40"/>
        </w:rPr>
        <w:t xml:space="preserve"> №</w:t>
      </w:r>
      <w:r w:rsidR="00561DAC" w:rsidRPr="00B41BFC">
        <w:rPr>
          <w:sz w:val="40"/>
          <w:szCs w:val="40"/>
        </w:rPr>
        <w:t>2</w:t>
      </w:r>
    </w:p>
    <w:p w:rsidR="00196885" w:rsidRPr="00B41BFC" w:rsidRDefault="0080385F" w:rsidP="00973BA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41BFC">
        <w:rPr>
          <w:sz w:val="28"/>
          <w:szCs w:val="28"/>
        </w:rPr>
        <w:t>По курсу</w:t>
      </w:r>
    </w:p>
    <w:p w:rsidR="0080385F" w:rsidRPr="00B41BFC" w:rsidRDefault="0080385F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41BFC">
        <w:rPr>
          <w:sz w:val="40"/>
          <w:szCs w:val="40"/>
        </w:rPr>
        <w:t>Параллельные и распределенные вычисления</w:t>
      </w:r>
    </w:p>
    <w:p w:rsidR="004A6E81" w:rsidRPr="00B41BFC" w:rsidRDefault="004A6E81" w:rsidP="004A6E81">
      <w:pPr>
        <w:tabs>
          <w:tab w:val="left" w:pos="3075"/>
        </w:tabs>
        <w:ind w:left="-851"/>
        <w:jc w:val="center"/>
        <w:rPr>
          <w:sz w:val="28"/>
          <w:szCs w:val="28"/>
        </w:rPr>
      </w:pPr>
      <w:r w:rsidRPr="00B41BFC">
        <w:rPr>
          <w:sz w:val="28"/>
          <w:szCs w:val="28"/>
        </w:rPr>
        <w:t>Тема:</w:t>
      </w:r>
    </w:p>
    <w:p w:rsidR="004A6E81" w:rsidRPr="00B41BFC" w:rsidRDefault="00561DAC" w:rsidP="004A6E81">
      <w:pPr>
        <w:tabs>
          <w:tab w:val="left" w:pos="3075"/>
        </w:tabs>
        <w:ind w:left="-851"/>
        <w:jc w:val="center"/>
        <w:rPr>
          <w:sz w:val="40"/>
          <w:szCs w:val="40"/>
        </w:rPr>
      </w:pPr>
      <w:r w:rsidRPr="00B41BFC">
        <w:rPr>
          <w:sz w:val="40"/>
          <w:szCs w:val="40"/>
        </w:rPr>
        <w:t>Win32</w:t>
      </w:r>
    </w:p>
    <w:p w:rsidR="004A6E81" w:rsidRPr="00B41BFC" w:rsidRDefault="004A6E81" w:rsidP="00973BA1">
      <w:pPr>
        <w:tabs>
          <w:tab w:val="left" w:pos="3075"/>
        </w:tabs>
        <w:ind w:left="-851"/>
        <w:jc w:val="center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ind w:left="-851"/>
        <w:rPr>
          <w:sz w:val="40"/>
          <w:szCs w:val="40"/>
        </w:rPr>
      </w:pP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  <w:r w:rsidRPr="00B41BFC">
        <w:rPr>
          <w:sz w:val="40"/>
          <w:szCs w:val="40"/>
        </w:rPr>
        <w:tab/>
      </w: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F7907" w:rsidRPr="00B41BFC" w:rsidRDefault="001F7907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41BFC" w:rsidRDefault="00196885" w:rsidP="00973BA1">
      <w:pPr>
        <w:tabs>
          <w:tab w:val="left" w:pos="7050"/>
        </w:tabs>
        <w:ind w:left="-851"/>
        <w:jc w:val="right"/>
      </w:pPr>
    </w:p>
    <w:p w:rsidR="00196885" w:rsidRPr="00B41BFC" w:rsidRDefault="00196885" w:rsidP="00973BA1">
      <w:pPr>
        <w:tabs>
          <w:tab w:val="left" w:pos="7050"/>
        </w:tabs>
        <w:ind w:left="-851"/>
        <w:jc w:val="right"/>
      </w:pPr>
      <w:r w:rsidRPr="00B41BFC">
        <w:t xml:space="preserve">Работу выполнил </w:t>
      </w:r>
    </w:p>
    <w:p w:rsidR="00196885" w:rsidRPr="00B41BFC" w:rsidRDefault="00196885" w:rsidP="00973BA1">
      <w:pPr>
        <w:tabs>
          <w:tab w:val="left" w:pos="7050"/>
        </w:tabs>
        <w:ind w:left="-851"/>
        <w:jc w:val="right"/>
      </w:pPr>
      <w:r w:rsidRPr="00B41BFC">
        <w:t xml:space="preserve">Студент </w:t>
      </w:r>
      <w:r w:rsidR="0080385F" w:rsidRPr="00B41BFC">
        <w:t>3-го</w:t>
      </w:r>
      <w:r w:rsidRPr="00B41BFC">
        <w:t xml:space="preserve"> курса ФИВТ</w:t>
      </w:r>
    </w:p>
    <w:p w:rsidR="00196885" w:rsidRPr="00B41BFC" w:rsidRDefault="00196885" w:rsidP="00973BA1">
      <w:pPr>
        <w:tabs>
          <w:tab w:val="left" w:pos="7050"/>
        </w:tabs>
        <w:ind w:left="-851"/>
        <w:jc w:val="right"/>
      </w:pPr>
      <w:r w:rsidRPr="00B41BFC">
        <w:t>Группы ИВ-73</w:t>
      </w:r>
    </w:p>
    <w:p w:rsidR="00196885" w:rsidRPr="00B41BFC" w:rsidRDefault="0080385F" w:rsidP="00973BA1">
      <w:pPr>
        <w:tabs>
          <w:tab w:val="left" w:pos="7050"/>
        </w:tabs>
        <w:ind w:left="-851"/>
        <w:jc w:val="right"/>
      </w:pPr>
      <w:r w:rsidRPr="00B41BFC">
        <w:t>Грубый Павел</w:t>
      </w:r>
    </w:p>
    <w:p w:rsidR="0080385F" w:rsidRPr="00B41BFC" w:rsidRDefault="0080385F" w:rsidP="00973BA1">
      <w:pPr>
        <w:tabs>
          <w:tab w:val="left" w:pos="7050"/>
        </w:tabs>
        <w:ind w:left="-851"/>
        <w:jc w:val="right"/>
      </w:pPr>
    </w:p>
    <w:p w:rsidR="0080385F" w:rsidRPr="00B41BFC" w:rsidRDefault="0080385F" w:rsidP="00973BA1">
      <w:pPr>
        <w:tabs>
          <w:tab w:val="left" w:pos="7050"/>
        </w:tabs>
        <w:ind w:left="-851"/>
        <w:jc w:val="right"/>
      </w:pPr>
    </w:p>
    <w:p w:rsidR="001F7907" w:rsidRPr="00B41BFC" w:rsidRDefault="001F7907" w:rsidP="00973BA1">
      <w:pPr>
        <w:tabs>
          <w:tab w:val="left" w:pos="7050"/>
        </w:tabs>
        <w:ind w:left="-851"/>
        <w:jc w:val="right"/>
      </w:pPr>
    </w:p>
    <w:p w:rsidR="0080385F" w:rsidRPr="00B41BFC" w:rsidRDefault="0080385F" w:rsidP="00973BA1">
      <w:pPr>
        <w:tabs>
          <w:tab w:val="left" w:pos="7050"/>
        </w:tabs>
        <w:ind w:left="-851"/>
        <w:jc w:val="right"/>
      </w:pPr>
    </w:p>
    <w:p w:rsidR="00196885" w:rsidRPr="00B41BFC" w:rsidRDefault="00196885" w:rsidP="00973BA1">
      <w:pPr>
        <w:tabs>
          <w:tab w:val="left" w:pos="7050"/>
        </w:tabs>
        <w:ind w:left="-851"/>
        <w:rPr>
          <w:sz w:val="40"/>
          <w:szCs w:val="40"/>
        </w:rPr>
      </w:pPr>
    </w:p>
    <w:p w:rsidR="00196885" w:rsidRPr="00B41BFC" w:rsidRDefault="00196885" w:rsidP="00973BA1">
      <w:pPr>
        <w:pStyle w:val="a5"/>
        <w:ind w:left="-851"/>
      </w:pPr>
      <w:r w:rsidRPr="00B41BFC">
        <w:t>Киев-20</w:t>
      </w:r>
      <w:r w:rsidR="00E82105" w:rsidRPr="00B41BFC">
        <w:t>10</w:t>
      </w:r>
    </w:p>
    <w:p w:rsidR="006F66DD" w:rsidRPr="00B41BFC" w:rsidRDefault="006F66DD" w:rsidP="00B86C60">
      <w:pPr>
        <w:pStyle w:val="a7"/>
        <w:ind w:left="-851"/>
      </w:pPr>
      <w:r w:rsidRPr="00B41BFC">
        <w:lastRenderedPageBreak/>
        <w:t>Техническое задание</w:t>
      </w:r>
    </w:p>
    <w:p w:rsidR="00B86C60" w:rsidRPr="00B41BFC" w:rsidRDefault="00E957E2" w:rsidP="00B86C60">
      <w:pPr>
        <w:jc w:val="center"/>
      </w:pPr>
      <w:r w:rsidRPr="00B41BFC">
        <w:object w:dxaOrig="6532" w:dyaOrig="4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7pt;height:236.95pt" o:ole="">
            <v:imagedata r:id="rId8" o:title=""/>
          </v:shape>
          <o:OLEObject Type="Embed" ProgID="Visio.Drawing.11" ShapeID="_x0000_i1025" DrawAspect="Content" ObjectID="_1329079664" r:id="rId9"/>
        </w:object>
      </w:r>
    </w:p>
    <w:p w:rsidR="006F66DD" w:rsidRPr="00B41BFC" w:rsidRDefault="00E058CD" w:rsidP="006F66DD">
      <w:pPr>
        <w:rPr>
          <w:sz w:val="32"/>
          <w:szCs w:val="32"/>
        </w:rPr>
      </w:pPr>
      <w:r w:rsidRPr="00B41BFC">
        <w:rPr>
          <w:sz w:val="32"/>
          <w:szCs w:val="32"/>
        </w:rPr>
        <w:t>a</w:t>
      </w:r>
      <w:r w:rsidR="006F66DD" w:rsidRPr="00B41BFC">
        <w:rPr>
          <w:sz w:val="32"/>
          <w:szCs w:val="32"/>
        </w:rPr>
        <w:t xml:space="preserve"> = </w:t>
      </w:r>
      <w:r w:rsidRPr="00B41BFC">
        <w:rPr>
          <w:sz w:val="32"/>
          <w:szCs w:val="32"/>
        </w:rPr>
        <w:t>max(MB</w:t>
      </w:r>
      <w:r w:rsidR="006F66DD" w:rsidRPr="00B41BFC">
        <w:rPr>
          <w:sz w:val="32"/>
          <w:szCs w:val="32"/>
        </w:rPr>
        <w:t xml:space="preserve"> </w:t>
      </w:r>
      <w:r w:rsidRPr="00B41BFC">
        <w:rPr>
          <w:sz w:val="32"/>
          <w:szCs w:val="32"/>
        </w:rPr>
        <w:t xml:space="preserve">+ </w:t>
      </w:r>
      <w:r w:rsidR="006F66DD" w:rsidRPr="00B41BFC">
        <w:rPr>
          <w:sz w:val="32"/>
          <w:szCs w:val="32"/>
        </w:rPr>
        <w:t>M</w:t>
      </w:r>
      <w:r w:rsidRPr="00B41BFC">
        <w:rPr>
          <w:sz w:val="32"/>
          <w:szCs w:val="32"/>
        </w:rPr>
        <w:t>C</w:t>
      </w:r>
      <w:r w:rsidR="006F66DD" w:rsidRPr="00B41BFC">
        <w:rPr>
          <w:sz w:val="32"/>
          <w:szCs w:val="32"/>
        </w:rPr>
        <w:t>×M</w:t>
      </w:r>
      <w:r w:rsidRPr="00B41BFC">
        <w:rPr>
          <w:sz w:val="32"/>
          <w:szCs w:val="32"/>
        </w:rPr>
        <w:t>Z</w:t>
      </w:r>
      <w:r w:rsidR="006F66DD" w:rsidRPr="00B41BFC">
        <w:rPr>
          <w:sz w:val="32"/>
          <w:szCs w:val="32"/>
        </w:rPr>
        <w:t>)</w:t>
      </w:r>
    </w:p>
    <w:p w:rsidR="006F66DD" w:rsidRPr="00B41BFC" w:rsidRDefault="006F66DD" w:rsidP="00E058CD">
      <w:pPr>
        <w:pStyle w:val="a7"/>
        <w:jc w:val="left"/>
      </w:pPr>
      <w:r w:rsidRPr="00B41BFC">
        <w:t>Этап 1. Построение параллельного алгоритма</w:t>
      </w:r>
    </w:p>
    <w:p w:rsidR="006F66DD" w:rsidRPr="00B41BFC" w:rsidRDefault="00E058CD" w:rsidP="006F66DD">
      <w:pPr>
        <w:rPr>
          <w:b/>
        </w:rPr>
      </w:pPr>
      <w:r w:rsidRPr="00B41BFC">
        <w:rPr>
          <w:b/>
        </w:rPr>
        <w:t>a</w:t>
      </w:r>
      <w:r w:rsidRPr="00B41BFC">
        <w:rPr>
          <w:b/>
          <w:vertAlign w:val="subscript"/>
        </w:rPr>
        <w:t>i</w:t>
      </w:r>
      <w:r w:rsidR="006F66DD" w:rsidRPr="00B41BFC">
        <w:rPr>
          <w:b/>
        </w:rPr>
        <w:t xml:space="preserve"> = </w:t>
      </w:r>
      <w:r w:rsidRPr="00B41BFC">
        <w:rPr>
          <w:b/>
        </w:rPr>
        <w:t>max(MB</w:t>
      </w:r>
      <w:r w:rsidRPr="00B41BFC">
        <w:rPr>
          <w:b/>
          <w:vertAlign w:val="subscript"/>
        </w:rPr>
        <w:t>H</w:t>
      </w:r>
      <w:r w:rsidRPr="00B41BFC">
        <w:rPr>
          <w:b/>
        </w:rPr>
        <w:t xml:space="preserve"> + MC×MZ</w:t>
      </w:r>
      <w:r w:rsidRPr="00B41BFC">
        <w:rPr>
          <w:b/>
          <w:vertAlign w:val="subscript"/>
        </w:rPr>
        <w:t>H</w:t>
      </w:r>
      <w:r w:rsidRPr="00B41BFC">
        <w:rPr>
          <w:b/>
        </w:rPr>
        <w:t>)</w:t>
      </w:r>
    </w:p>
    <w:p w:rsidR="00E058CD" w:rsidRPr="00F65441" w:rsidRDefault="00E058CD" w:rsidP="006F66DD">
      <w:pPr>
        <w:rPr>
          <w:b/>
          <w:lang w:val="en-US"/>
        </w:rPr>
      </w:pPr>
      <w:r w:rsidRPr="00D13DE2">
        <w:rPr>
          <w:b/>
          <w:lang w:val="en-US"/>
        </w:rPr>
        <w:t>a = m</w:t>
      </w:r>
      <w:r w:rsidR="006D6371" w:rsidRPr="00D13DE2">
        <w:rPr>
          <w:b/>
          <w:lang w:val="en-US"/>
        </w:rPr>
        <w:t>ax</w:t>
      </w:r>
      <w:r w:rsidRPr="00D13DE2">
        <w:rPr>
          <w:b/>
          <w:lang w:val="en-US"/>
        </w:rPr>
        <w:t>(a,</w:t>
      </w:r>
      <w:r w:rsidR="006D6371" w:rsidRPr="00D13DE2">
        <w:rPr>
          <w:b/>
          <w:lang w:val="en-US"/>
        </w:rPr>
        <w:t xml:space="preserve"> </w:t>
      </w:r>
      <w:r w:rsidRPr="00D13DE2">
        <w:rPr>
          <w:b/>
          <w:lang w:val="en-US"/>
        </w:rPr>
        <w:t>a</w:t>
      </w:r>
      <w:r w:rsidRPr="00D13DE2">
        <w:rPr>
          <w:b/>
          <w:vertAlign w:val="subscript"/>
          <w:lang w:val="en-US"/>
        </w:rPr>
        <w:t>i</w:t>
      </w:r>
      <w:r w:rsidRPr="00D13DE2">
        <w:rPr>
          <w:b/>
          <w:lang w:val="en-US"/>
        </w:rPr>
        <w:t>)</w:t>
      </w:r>
      <w:r w:rsidR="00F65441">
        <w:rPr>
          <w:b/>
          <w:lang w:val="en-US"/>
        </w:rPr>
        <w:t>; i=</w:t>
      </w:r>
      <m:oMath>
        <m:bar>
          <m:barPr>
            <m:pos m:val="top"/>
            <m:ctrlPr>
              <w:rPr>
                <w:rFonts w:ascii="Cambria Math" w:hAnsi="Cambria Math"/>
                <w:b/>
                <w:i/>
                <w:lang w:val="en-US"/>
              </w:rPr>
            </m:ctrlPr>
          </m:bar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,P</m:t>
            </m:r>
          </m:e>
        </m:bar>
      </m:oMath>
    </w:p>
    <w:p w:rsidR="006F66DD" w:rsidRPr="00B41BFC" w:rsidRDefault="006F66DD" w:rsidP="006F66DD">
      <w:r w:rsidRPr="00B41BFC">
        <w:rPr>
          <w:b/>
        </w:rPr>
        <w:t>ОР</w:t>
      </w:r>
      <w:r w:rsidRPr="00B41BFC">
        <w:t xml:space="preserve">: </w:t>
      </w:r>
      <w:r w:rsidR="00367C4F" w:rsidRPr="00B41BFC">
        <w:t>a</w:t>
      </w:r>
      <w:r w:rsidRPr="00B41BFC">
        <w:t xml:space="preserve">, </w:t>
      </w:r>
      <w:r w:rsidR="00E058CD" w:rsidRPr="00B41BFC">
        <w:t>MC</w:t>
      </w:r>
    </w:p>
    <w:p w:rsidR="006F66DD" w:rsidRPr="00B41BFC" w:rsidRDefault="006F66DD" w:rsidP="006F66DD">
      <w:pPr>
        <w:jc w:val="center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E957E2" w:rsidRPr="00B41BFC" w:rsidRDefault="00E957E2" w:rsidP="00E058CD">
      <w:pPr>
        <w:pStyle w:val="a7"/>
        <w:jc w:val="left"/>
      </w:pPr>
    </w:p>
    <w:p w:rsidR="006F66DD" w:rsidRPr="00B41BFC" w:rsidRDefault="006F66DD" w:rsidP="00E058CD">
      <w:pPr>
        <w:pStyle w:val="a7"/>
        <w:jc w:val="left"/>
      </w:pPr>
      <w:r w:rsidRPr="00B41BFC">
        <w:lastRenderedPageBreak/>
        <w:t>Этап 2. Разработка алгоритмов работы каждого процесс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367C4F" w:rsidRPr="00B41BFC" w:rsidTr="003A0406">
        <w:tc>
          <w:tcPr>
            <w:tcW w:w="7054" w:type="dxa"/>
          </w:tcPr>
          <w:p w:rsidR="00367C4F" w:rsidRPr="003A0406" w:rsidRDefault="00367C4F" w:rsidP="006F66DD">
            <w:pPr>
              <w:rPr>
                <w:b/>
                <w:u w:val="single"/>
              </w:rPr>
            </w:pPr>
            <w:r w:rsidRPr="003A0406">
              <w:rPr>
                <w:b/>
                <w:u w:val="single"/>
              </w:rPr>
              <w:t>Задача Т1</w:t>
            </w:r>
          </w:p>
        </w:tc>
        <w:tc>
          <w:tcPr>
            <w:tcW w:w="2943" w:type="dxa"/>
          </w:tcPr>
          <w:p w:rsidR="00367C4F" w:rsidRPr="00B41BFC" w:rsidRDefault="00367C4F" w:rsidP="006F66DD">
            <w:r w:rsidRPr="00B41BFC">
              <w:t>Точки синхронизации</w:t>
            </w:r>
          </w:p>
        </w:tc>
      </w:tr>
      <w:tr w:rsidR="00367C4F" w:rsidRPr="00B41BFC" w:rsidTr="003A0406">
        <w:tc>
          <w:tcPr>
            <w:tcW w:w="7054" w:type="dxa"/>
          </w:tcPr>
          <w:p w:rsidR="00367C4F" w:rsidRPr="00B41BFC" w:rsidRDefault="00367C4F" w:rsidP="003A0406">
            <w:pPr>
              <w:numPr>
                <w:ilvl w:val="0"/>
                <w:numId w:val="13"/>
              </w:numPr>
            </w:pPr>
            <w:r w:rsidRPr="00B41BFC">
              <w:t xml:space="preserve">Ожидание ввода </w:t>
            </w:r>
            <w:r w:rsidR="00730105" w:rsidRPr="00B41BFC">
              <w:t>M</w:t>
            </w:r>
            <w:r w:rsidRPr="00B41BFC">
              <w:t xml:space="preserve">B, </w:t>
            </w:r>
            <w:r w:rsidR="00730105" w:rsidRPr="00B41BFC">
              <w:t>MZ</w:t>
            </w:r>
            <w:r w:rsidRPr="00B41BFC">
              <w:t xml:space="preserve"> в задаче Т2.</w:t>
            </w:r>
          </w:p>
        </w:tc>
        <w:tc>
          <w:tcPr>
            <w:tcW w:w="2943" w:type="dxa"/>
          </w:tcPr>
          <w:p w:rsidR="00367C4F" w:rsidRPr="00B41BFC" w:rsidRDefault="00367C4F" w:rsidP="006F66DD">
            <w:r w:rsidRPr="00B41BFC">
              <w:t>W</w:t>
            </w:r>
            <w:r w:rsidRPr="003A0406">
              <w:rPr>
                <w:vertAlign w:val="subscript"/>
              </w:rPr>
              <w:t>2-1</w:t>
            </w:r>
          </w:p>
        </w:tc>
      </w:tr>
      <w:tr w:rsidR="00730105" w:rsidRPr="00B41BFC" w:rsidTr="003A0406">
        <w:tc>
          <w:tcPr>
            <w:tcW w:w="7054" w:type="dxa"/>
          </w:tcPr>
          <w:p w:rsidR="00730105" w:rsidRPr="00B41BFC" w:rsidRDefault="00730105" w:rsidP="003A0406">
            <w:pPr>
              <w:numPr>
                <w:ilvl w:val="0"/>
                <w:numId w:val="13"/>
              </w:numPr>
            </w:pPr>
            <w:r w:rsidRPr="00B41BFC">
              <w:t>Ожидание ввода a, MC в задаче Т3.</w:t>
            </w:r>
          </w:p>
        </w:tc>
        <w:tc>
          <w:tcPr>
            <w:tcW w:w="2943" w:type="dxa"/>
          </w:tcPr>
          <w:p w:rsidR="00730105" w:rsidRPr="003A0406" w:rsidRDefault="00730105" w:rsidP="00730105">
            <w:pPr>
              <w:rPr>
                <w:vertAlign w:val="subscript"/>
              </w:rPr>
            </w:pPr>
            <w:r w:rsidRPr="00B41BFC">
              <w:t>W</w:t>
            </w:r>
            <w:r w:rsidRPr="003A0406">
              <w:rPr>
                <w:vertAlign w:val="subscript"/>
              </w:rPr>
              <w:t>3-1</w:t>
            </w:r>
          </w:p>
        </w:tc>
      </w:tr>
      <w:tr w:rsidR="00367C4F" w:rsidRPr="00B41BFC" w:rsidTr="003A0406">
        <w:tc>
          <w:tcPr>
            <w:tcW w:w="7054" w:type="dxa"/>
          </w:tcPr>
          <w:p w:rsidR="00E14D58" w:rsidRPr="00B41BFC" w:rsidRDefault="00367C4F" w:rsidP="003A0406">
            <w:pPr>
              <w:numPr>
                <w:ilvl w:val="0"/>
                <w:numId w:val="13"/>
              </w:numPr>
            </w:pPr>
            <w:r w:rsidRPr="00B41BFC">
              <w:t xml:space="preserve">Копия </w:t>
            </w:r>
            <w:r w:rsidR="00D265DE" w:rsidRPr="00B41BFC">
              <w:t>MC1</w:t>
            </w:r>
            <w:r w:rsidR="00C37D81" w:rsidRPr="00B41BFC">
              <w:t>:=</w:t>
            </w:r>
            <w:r w:rsidR="00D265DE" w:rsidRPr="00B41BFC">
              <w:t xml:space="preserve"> MC</w:t>
            </w:r>
            <w:r w:rsidR="00C37D81" w:rsidRPr="00B41BFC">
              <w:t>.</w:t>
            </w:r>
          </w:p>
        </w:tc>
        <w:tc>
          <w:tcPr>
            <w:tcW w:w="2943" w:type="dxa"/>
          </w:tcPr>
          <w:p w:rsidR="00E14D58" w:rsidRPr="00B41BFC" w:rsidRDefault="00367C4F" w:rsidP="006F66DD">
            <w:r w:rsidRPr="00B41BFC">
              <w:t>КУ</w:t>
            </w:r>
          </w:p>
        </w:tc>
      </w:tr>
      <w:tr w:rsidR="00367C4F" w:rsidRPr="00B41BFC" w:rsidTr="003A0406">
        <w:tc>
          <w:tcPr>
            <w:tcW w:w="7054" w:type="dxa"/>
          </w:tcPr>
          <w:p w:rsidR="00367C4F" w:rsidRPr="00B41BFC" w:rsidRDefault="00480EFE" w:rsidP="003A0406">
            <w:pPr>
              <w:numPr>
                <w:ilvl w:val="0"/>
                <w:numId w:val="13"/>
              </w:numPr>
            </w:pPr>
            <w:r w:rsidRPr="00B41BFC">
              <w:t>Вычисление</w:t>
            </w:r>
            <w:r w:rsidR="00D265DE" w:rsidRPr="00B41BFC">
              <w:t xml:space="preserve"> a</w:t>
            </w:r>
            <w:r w:rsidR="00D265DE" w:rsidRPr="003A0406">
              <w:rPr>
                <w:vertAlign w:val="subscript"/>
              </w:rPr>
              <w:t>1</w:t>
            </w:r>
            <w:r w:rsidR="00D265DE" w:rsidRPr="00B41BFC">
              <w:t xml:space="preserve"> = max(MB</w:t>
            </w:r>
            <w:r w:rsidR="00D265DE" w:rsidRPr="003A0406">
              <w:rPr>
                <w:vertAlign w:val="subscript"/>
              </w:rPr>
              <w:t>H</w:t>
            </w:r>
            <w:r w:rsidR="00D265DE" w:rsidRPr="00B41BFC">
              <w:t xml:space="preserve"> + MC1×MZ</w:t>
            </w:r>
            <w:r w:rsidR="00D265DE" w:rsidRPr="003A0406">
              <w:rPr>
                <w:vertAlign w:val="subscript"/>
              </w:rPr>
              <w:t>H</w:t>
            </w:r>
            <w:r w:rsidR="00D265DE" w:rsidRPr="00B41BFC">
              <w:t>).</w:t>
            </w:r>
          </w:p>
        </w:tc>
        <w:tc>
          <w:tcPr>
            <w:tcW w:w="2943" w:type="dxa"/>
          </w:tcPr>
          <w:p w:rsidR="00367C4F" w:rsidRPr="00B41BFC" w:rsidRDefault="00367C4F" w:rsidP="006F66DD"/>
        </w:tc>
      </w:tr>
      <w:tr w:rsidR="00480EFE" w:rsidRPr="00B41BFC" w:rsidTr="003A0406">
        <w:tc>
          <w:tcPr>
            <w:tcW w:w="7054" w:type="dxa"/>
          </w:tcPr>
          <w:p w:rsidR="00480EFE" w:rsidRPr="00F65441" w:rsidRDefault="00480EFE" w:rsidP="005D312A">
            <w:pPr>
              <w:numPr>
                <w:ilvl w:val="0"/>
                <w:numId w:val="13"/>
              </w:numPr>
              <w:rPr>
                <w:lang w:val="en-US"/>
              </w:rPr>
            </w:pPr>
            <w:r w:rsidRPr="00B41BFC">
              <w:t>Вычисление</w:t>
            </w:r>
            <w:r w:rsidRPr="00F65441">
              <w:rPr>
                <w:lang w:val="en-US"/>
              </w:rPr>
              <w:t xml:space="preserve"> a = max(a, a</w:t>
            </w:r>
            <w:r w:rsidR="005D312A">
              <w:rPr>
                <w:vertAlign w:val="subscript"/>
                <w:lang w:val="en-US"/>
              </w:rPr>
              <w:t>1</w:t>
            </w:r>
            <w:r w:rsidRPr="00F65441">
              <w:rPr>
                <w:lang w:val="en-US"/>
              </w:rPr>
              <w:t>).</w:t>
            </w:r>
          </w:p>
        </w:tc>
        <w:tc>
          <w:tcPr>
            <w:tcW w:w="2943" w:type="dxa"/>
          </w:tcPr>
          <w:p w:rsidR="00480EFE" w:rsidRPr="00B41BFC" w:rsidRDefault="00480EFE" w:rsidP="006F66DD">
            <w:r w:rsidRPr="00B41BFC">
              <w:t>КУ</w:t>
            </w:r>
          </w:p>
        </w:tc>
      </w:tr>
      <w:tr w:rsidR="00367C4F" w:rsidRPr="00B41BFC" w:rsidTr="003A0406">
        <w:tc>
          <w:tcPr>
            <w:tcW w:w="7054" w:type="dxa"/>
          </w:tcPr>
          <w:p w:rsidR="00367C4F" w:rsidRPr="00B41BFC" w:rsidRDefault="00367C4F" w:rsidP="003A0406">
            <w:pPr>
              <w:numPr>
                <w:ilvl w:val="0"/>
                <w:numId w:val="13"/>
              </w:numPr>
            </w:pPr>
            <w:r w:rsidRPr="00B41BFC">
              <w:t>Сигнал задаче Т</w:t>
            </w:r>
            <w:r w:rsidR="00480EFE" w:rsidRPr="00B41BFC">
              <w:t>3</w:t>
            </w:r>
            <w:r w:rsidRPr="00B41BFC">
              <w:t xml:space="preserve"> о завершении счета.</w:t>
            </w:r>
          </w:p>
        </w:tc>
        <w:tc>
          <w:tcPr>
            <w:tcW w:w="2943" w:type="dxa"/>
          </w:tcPr>
          <w:p w:rsidR="00367C4F" w:rsidRPr="00B41BFC" w:rsidRDefault="00367C4F" w:rsidP="006F66DD">
            <w:r w:rsidRPr="00B41BFC">
              <w:t>S</w:t>
            </w:r>
            <w:r w:rsidR="00480EFE" w:rsidRPr="003A0406">
              <w:rPr>
                <w:vertAlign w:val="subscript"/>
              </w:rPr>
              <w:t>3</w:t>
            </w:r>
            <w:r w:rsidRPr="003A0406">
              <w:rPr>
                <w:vertAlign w:val="subscript"/>
              </w:rPr>
              <w:t>-1</w:t>
            </w:r>
          </w:p>
        </w:tc>
      </w:tr>
    </w:tbl>
    <w:p w:rsidR="006F66DD" w:rsidRPr="00B41BFC" w:rsidRDefault="006F66DD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367C4F" w:rsidRPr="00B41BFC" w:rsidTr="003A0406">
        <w:tc>
          <w:tcPr>
            <w:tcW w:w="7054" w:type="dxa"/>
          </w:tcPr>
          <w:p w:rsidR="00367C4F" w:rsidRPr="003A0406" w:rsidRDefault="00367C4F" w:rsidP="00367C4F">
            <w:pPr>
              <w:rPr>
                <w:b/>
                <w:u w:val="single"/>
              </w:rPr>
            </w:pPr>
            <w:r w:rsidRPr="003A0406">
              <w:rPr>
                <w:b/>
                <w:u w:val="single"/>
              </w:rPr>
              <w:t>Задача Т2</w:t>
            </w:r>
          </w:p>
        </w:tc>
        <w:tc>
          <w:tcPr>
            <w:tcW w:w="2943" w:type="dxa"/>
          </w:tcPr>
          <w:p w:rsidR="00367C4F" w:rsidRPr="00B41BFC" w:rsidRDefault="00367C4F" w:rsidP="005203FB">
            <w:r w:rsidRPr="00B41BFC">
              <w:t>Точки синхронизации</w:t>
            </w:r>
          </w:p>
        </w:tc>
      </w:tr>
      <w:tr w:rsidR="00367C4F" w:rsidRPr="00B41BFC" w:rsidTr="003A0406">
        <w:tc>
          <w:tcPr>
            <w:tcW w:w="7054" w:type="dxa"/>
          </w:tcPr>
          <w:p w:rsidR="00367C4F" w:rsidRPr="003A0406" w:rsidRDefault="00367C4F" w:rsidP="003A0406">
            <w:pPr>
              <w:numPr>
                <w:ilvl w:val="0"/>
                <w:numId w:val="15"/>
              </w:numPr>
              <w:rPr>
                <w:b/>
                <w:u w:val="single"/>
              </w:rPr>
            </w:pPr>
            <w:r w:rsidRPr="00B41BFC">
              <w:t xml:space="preserve">Ввод </w:t>
            </w:r>
            <w:r w:rsidR="00D265DE" w:rsidRPr="00B41BFC">
              <w:t>MB, MZ</w:t>
            </w:r>
            <w:r w:rsidRPr="00B41BFC">
              <w:t>.</w:t>
            </w:r>
          </w:p>
        </w:tc>
        <w:tc>
          <w:tcPr>
            <w:tcW w:w="2943" w:type="dxa"/>
          </w:tcPr>
          <w:p w:rsidR="00367C4F" w:rsidRPr="00B41BFC" w:rsidRDefault="00367C4F" w:rsidP="005203FB"/>
        </w:tc>
      </w:tr>
      <w:tr w:rsidR="00367C4F" w:rsidRPr="00B41BFC" w:rsidTr="003A0406">
        <w:tc>
          <w:tcPr>
            <w:tcW w:w="7054" w:type="dxa"/>
          </w:tcPr>
          <w:p w:rsidR="00367C4F" w:rsidRPr="00B41BFC" w:rsidRDefault="00367C4F" w:rsidP="003A0406">
            <w:pPr>
              <w:numPr>
                <w:ilvl w:val="0"/>
                <w:numId w:val="15"/>
              </w:numPr>
            </w:pPr>
            <w:r w:rsidRPr="00B41BFC">
              <w:t>Сигнал задач</w:t>
            </w:r>
            <w:r w:rsidR="00D265DE" w:rsidRPr="00B41BFC">
              <w:t>ам</w:t>
            </w:r>
            <w:r w:rsidRPr="00B41BFC">
              <w:t xml:space="preserve"> Т1</w:t>
            </w:r>
            <w:r w:rsidR="00D265DE" w:rsidRPr="00B41BFC">
              <w:t>, T3, T4</w:t>
            </w:r>
            <w:r w:rsidRPr="00B41BFC">
              <w:t xml:space="preserve"> о завершении ввода </w:t>
            </w:r>
            <w:r w:rsidR="00D265DE" w:rsidRPr="00B41BFC">
              <w:t>MB, MZ</w:t>
            </w:r>
            <w:r w:rsidRPr="00B41BFC">
              <w:t>.</w:t>
            </w:r>
          </w:p>
        </w:tc>
        <w:tc>
          <w:tcPr>
            <w:tcW w:w="2943" w:type="dxa"/>
          </w:tcPr>
          <w:p w:rsidR="00367C4F" w:rsidRPr="00B41BFC" w:rsidRDefault="00367C4F" w:rsidP="00480EFE">
            <w:r w:rsidRPr="00B41BFC">
              <w:t>S</w:t>
            </w:r>
            <w:r w:rsidRPr="003A0406">
              <w:rPr>
                <w:vertAlign w:val="subscript"/>
              </w:rPr>
              <w:t>1-</w:t>
            </w:r>
            <w:r w:rsidR="00480EFE" w:rsidRPr="003A0406">
              <w:rPr>
                <w:vertAlign w:val="subscript"/>
              </w:rPr>
              <w:t xml:space="preserve"> </w:t>
            </w:r>
            <w:r w:rsidRPr="003A0406">
              <w:rPr>
                <w:vertAlign w:val="subscript"/>
              </w:rPr>
              <w:t>1</w:t>
            </w:r>
            <w:r w:rsidR="00480EFE" w:rsidRPr="00B41BFC">
              <w:t xml:space="preserve">, </w:t>
            </w:r>
            <w:r w:rsidR="00480EFE" w:rsidRPr="003A0406">
              <w:rPr>
                <w:vertAlign w:val="subscript"/>
              </w:rPr>
              <w:t xml:space="preserve"> </w:t>
            </w:r>
            <w:r w:rsidR="00480EFE" w:rsidRPr="00B41BFC">
              <w:t>S</w:t>
            </w:r>
            <w:r w:rsidR="00480EFE" w:rsidRPr="003A0406">
              <w:rPr>
                <w:vertAlign w:val="subscript"/>
              </w:rPr>
              <w:t>3- 1</w:t>
            </w:r>
            <w:r w:rsidR="00480EFE" w:rsidRPr="00B41BFC">
              <w:t>, S</w:t>
            </w:r>
            <w:r w:rsidR="00480EFE" w:rsidRPr="003A0406">
              <w:rPr>
                <w:vertAlign w:val="subscript"/>
              </w:rPr>
              <w:t>4- 1</w:t>
            </w:r>
          </w:p>
        </w:tc>
      </w:tr>
      <w:tr w:rsidR="00141A70" w:rsidRPr="00B41BFC" w:rsidTr="003A0406">
        <w:tc>
          <w:tcPr>
            <w:tcW w:w="7054" w:type="dxa"/>
          </w:tcPr>
          <w:p w:rsidR="00141A70" w:rsidRPr="00B41BFC" w:rsidRDefault="00141A70" w:rsidP="003A0406">
            <w:pPr>
              <w:numPr>
                <w:ilvl w:val="0"/>
                <w:numId w:val="15"/>
              </w:numPr>
            </w:pPr>
            <w:r w:rsidRPr="00B41BFC">
              <w:t>Ожидание ввода a, MC в задаче Т3.</w:t>
            </w:r>
          </w:p>
        </w:tc>
        <w:tc>
          <w:tcPr>
            <w:tcW w:w="2943" w:type="dxa"/>
          </w:tcPr>
          <w:p w:rsidR="00141A70" w:rsidRPr="00B41BFC" w:rsidRDefault="00141A70" w:rsidP="005203FB">
            <w:r w:rsidRPr="00B41BFC">
              <w:t>W</w:t>
            </w:r>
            <w:r w:rsidRPr="003A0406">
              <w:rPr>
                <w:vertAlign w:val="subscript"/>
              </w:rPr>
              <w:t>3-1</w:t>
            </w:r>
          </w:p>
        </w:tc>
      </w:tr>
      <w:tr w:rsidR="00C37D81" w:rsidRPr="00B41BFC" w:rsidTr="003A0406">
        <w:tc>
          <w:tcPr>
            <w:tcW w:w="7054" w:type="dxa"/>
          </w:tcPr>
          <w:p w:rsidR="00C37D81" w:rsidRPr="00B41BFC" w:rsidRDefault="00D265DE" w:rsidP="003A0406">
            <w:pPr>
              <w:numPr>
                <w:ilvl w:val="0"/>
                <w:numId w:val="15"/>
              </w:numPr>
            </w:pPr>
            <w:r w:rsidRPr="00B41BFC">
              <w:t>Копия MC2:= MC.</w:t>
            </w:r>
          </w:p>
        </w:tc>
        <w:tc>
          <w:tcPr>
            <w:tcW w:w="2943" w:type="dxa"/>
          </w:tcPr>
          <w:p w:rsidR="00C37D81" w:rsidRPr="00B41BFC" w:rsidRDefault="00C37D81" w:rsidP="005203FB">
            <w:r w:rsidRPr="00B41BFC">
              <w:t>КУ</w:t>
            </w:r>
          </w:p>
        </w:tc>
      </w:tr>
      <w:tr w:rsidR="00C37D81" w:rsidRPr="00B41BFC" w:rsidTr="003A0406">
        <w:tc>
          <w:tcPr>
            <w:tcW w:w="7054" w:type="dxa"/>
          </w:tcPr>
          <w:p w:rsidR="00C37D81" w:rsidRPr="00B41BFC" w:rsidRDefault="00480EFE" w:rsidP="003A0406">
            <w:pPr>
              <w:numPr>
                <w:ilvl w:val="0"/>
                <w:numId w:val="15"/>
              </w:numPr>
            </w:pPr>
            <w:r w:rsidRPr="00B41BFC">
              <w:t xml:space="preserve">Вычисление </w:t>
            </w:r>
            <w:r w:rsidR="00D265DE" w:rsidRPr="00B41BFC">
              <w:t>a</w:t>
            </w:r>
            <w:r w:rsidR="00D265DE" w:rsidRPr="003A0406">
              <w:rPr>
                <w:vertAlign w:val="subscript"/>
              </w:rPr>
              <w:t>2</w:t>
            </w:r>
            <w:r w:rsidR="00D265DE" w:rsidRPr="00B41BFC">
              <w:t xml:space="preserve"> = max(MB</w:t>
            </w:r>
            <w:r w:rsidR="00D265DE" w:rsidRPr="003A0406">
              <w:rPr>
                <w:vertAlign w:val="subscript"/>
              </w:rPr>
              <w:t>H</w:t>
            </w:r>
            <w:r w:rsidR="00D265DE" w:rsidRPr="00B41BFC">
              <w:t xml:space="preserve"> + MC2×MZ</w:t>
            </w:r>
            <w:r w:rsidR="00D265DE" w:rsidRPr="003A0406">
              <w:rPr>
                <w:vertAlign w:val="subscript"/>
              </w:rPr>
              <w:t>H</w:t>
            </w:r>
            <w:r w:rsidR="00C37D81" w:rsidRPr="00B41BFC">
              <w:t>).</w:t>
            </w:r>
          </w:p>
        </w:tc>
        <w:tc>
          <w:tcPr>
            <w:tcW w:w="2943" w:type="dxa"/>
          </w:tcPr>
          <w:p w:rsidR="00C37D81" w:rsidRPr="00B41BFC" w:rsidRDefault="00C37D81" w:rsidP="005203FB"/>
        </w:tc>
      </w:tr>
      <w:tr w:rsidR="00480EFE" w:rsidRPr="00B41BFC" w:rsidTr="003A0406">
        <w:tc>
          <w:tcPr>
            <w:tcW w:w="7054" w:type="dxa"/>
          </w:tcPr>
          <w:p w:rsidR="00480EFE" w:rsidRPr="00B41BFC" w:rsidRDefault="00480EFE" w:rsidP="003A0406">
            <w:pPr>
              <w:numPr>
                <w:ilvl w:val="0"/>
                <w:numId w:val="15"/>
              </w:numPr>
            </w:pPr>
            <w:r w:rsidRPr="00B41BFC">
              <w:t>Вычисление a = max(a, a</w:t>
            </w:r>
            <w:r w:rsidRPr="003A0406">
              <w:rPr>
                <w:vertAlign w:val="subscript"/>
              </w:rPr>
              <w:t>2</w:t>
            </w:r>
            <w:r w:rsidRPr="00B41BFC">
              <w:t>).</w:t>
            </w:r>
          </w:p>
        </w:tc>
        <w:tc>
          <w:tcPr>
            <w:tcW w:w="2943" w:type="dxa"/>
          </w:tcPr>
          <w:p w:rsidR="00480EFE" w:rsidRPr="00B41BFC" w:rsidRDefault="00480EFE" w:rsidP="005203FB">
            <w:r w:rsidRPr="00B41BFC">
              <w:t>КУ</w:t>
            </w:r>
          </w:p>
        </w:tc>
      </w:tr>
      <w:tr w:rsidR="00C37D81" w:rsidRPr="00B41BFC" w:rsidTr="003A0406">
        <w:tc>
          <w:tcPr>
            <w:tcW w:w="7054" w:type="dxa"/>
          </w:tcPr>
          <w:p w:rsidR="00C37D81" w:rsidRPr="00B41BFC" w:rsidRDefault="00480EFE" w:rsidP="003A0406">
            <w:pPr>
              <w:numPr>
                <w:ilvl w:val="0"/>
                <w:numId w:val="15"/>
              </w:numPr>
            </w:pPr>
            <w:r w:rsidRPr="00B41BFC">
              <w:t xml:space="preserve">Сигнал задачаe </w:t>
            </w:r>
            <w:r w:rsidR="00DC5ECA" w:rsidRPr="00B41BFC">
              <w:t>Т</w:t>
            </w:r>
            <w:r w:rsidRPr="00B41BFC">
              <w:t>3</w:t>
            </w:r>
            <w:r w:rsidR="00C37D81" w:rsidRPr="00B41BFC">
              <w:t xml:space="preserve"> о завершении </w:t>
            </w:r>
            <w:r w:rsidRPr="00B41BFC">
              <w:t>вычислений</w:t>
            </w:r>
            <w:r w:rsidR="00C37D81" w:rsidRPr="00B41BFC">
              <w:t>.</w:t>
            </w:r>
          </w:p>
        </w:tc>
        <w:tc>
          <w:tcPr>
            <w:tcW w:w="2943" w:type="dxa"/>
          </w:tcPr>
          <w:p w:rsidR="00C37D81" w:rsidRPr="00B41BFC" w:rsidRDefault="00480EFE" w:rsidP="00480EFE">
            <w:r w:rsidRPr="00B41BFC">
              <w:t>S</w:t>
            </w:r>
            <w:r w:rsidRPr="003A0406">
              <w:rPr>
                <w:vertAlign w:val="subscript"/>
              </w:rPr>
              <w:t>3</w:t>
            </w:r>
            <w:r w:rsidR="00C37D81" w:rsidRPr="003A0406">
              <w:rPr>
                <w:vertAlign w:val="subscript"/>
              </w:rPr>
              <w:t>-</w:t>
            </w:r>
            <w:r w:rsidRPr="003A0406">
              <w:rPr>
                <w:vertAlign w:val="subscript"/>
              </w:rPr>
              <w:t>2</w:t>
            </w:r>
          </w:p>
        </w:tc>
      </w:tr>
    </w:tbl>
    <w:p w:rsidR="00367C4F" w:rsidRPr="00B41BFC" w:rsidRDefault="00367C4F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E957E2" w:rsidRPr="00B41BFC" w:rsidTr="003A0406">
        <w:tc>
          <w:tcPr>
            <w:tcW w:w="7054" w:type="dxa"/>
          </w:tcPr>
          <w:p w:rsidR="00E957E2" w:rsidRPr="003A0406" w:rsidRDefault="00E957E2" w:rsidP="00E957E2">
            <w:pPr>
              <w:rPr>
                <w:b/>
                <w:u w:val="single"/>
              </w:rPr>
            </w:pPr>
            <w:r w:rsidRPr="003A0406">
              <w:rPr>
                <w:b/>
                <w:u w:val="single"/>
              </w:rPr>
              <w:t>Задача Т3</w:t>
            </w:r>
          </w:p>
        </w:tc>
        <w:tc>
          <w:tcPr>
            <w:tcW w:w="2943" w:type="dxa"/>
          </w:tcPr>
          <w:p w:rsidR="00E957E2" w:rsidRPr="00B41BFC" w:rsidRDefault="00E957E2" w:rsidP="003A0406">
            <w:r w:rsidRPr="00B41BFC">
              <w:t>Точки синхронизации</w:t>
            </w:r>
          </w:p>
        </w:tc>
      </w:tr>
      <w:tr w:rsidR="00E957E2" w:rsidRPr="00B41BFC" w:rsidTr="003A0406">
        <w:tc>
          <w:tcPr>
            <w:tcW w:w="7054" w:type="dxa"/>
          </w:tcPr>
          <w:p w:rsidR="00E957E2" w:rsidRPr="003A0406" w:rsidRDefault="00E957E2" w:rsidP="003A0406">
            <w:pPr>
              <w:numPr>
                <w:ilvl w:val="0"/>
                <w:numId w:val="16"/>
              </w:numPr>
              <w:rPr>
                <w:b/>
                <w:u w:val="single"/>
              </w:rPr>
            </w:pPr>
            <w:r w:rsidRPr="00B41BFC">
              <w:t>Ввод a, MC.</w:t>
            </w:r>
          </w:p>
        </w:tc>
        <w:tc>
          <w:tcPr>
            <w:tcW w:w="2943" w:type="dxa"/>
          </w:tcPr>
          <w:p w:rsidR="00E957E2" w:rsidRPr="00B41BFC" w:rsidRDefault="00E957E2" w:rsidP="003A0406"/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Сигнал задачам Т1, T2, T4 о завершении ввода a, MC.</w:t>
            </w:r>
          </w:p>
        </w:tc>
        <w:tc>
          <w:tcPr>
            <w:tcW w:w="2943" w:type="dxa"/>
          </w:tcPr>
          <w:p w:rsidR="00E957E2" w:rsidRPr="00B41BFC" w:rsidRDefault="00E957E2" w:rsidP="00E957E2">
            <w:r w:rsidRPr="00B41BFC">
              <w:t>S</w:t>
            </w:r>
            <w:r w:rsidRPr="003A0406">
              <w:rPr>
                <w:vertAlign w:val="subscript"/>
              </w:rPr>
              <w:t>1- 1</w:t>
            </w:r>
            <w:r w:rsidRPr="00B41BFC">
              <w:t xml:space="preserve">, </w:t>
            </w:r>
            <w:r w:rsidRPr="003A0406">
              <w:rPr>
                <w:vertAlign w:val="subscript"/>
              </w:rPr>
              <w:t xml:space="preserve"> </w:t>
            </w:r>
            <w:r w:rsidRPr="00B41BFC">
              <w:t>S</w:t>
            </w:r>
            <w:r w:rsidRPr="003A0406">
              <w:rPr>
                <w:vertAlign w:val="subscript"/>
              </w:rPr>
              <w:t>2- 1</w:t>
            </w:r>
            <w:r w:rsidRPr="00B41BFC">
              <w:t>, S</w:t>
            </w:r>
            <w:r w:rsidRPr="003A0406">
              <w:rPr>
                <w:vertAlign w:val="subscript"/>
              </w:rPr>
              <w:t>4- 1</w:t>
            </w:r>
          </w:p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Ожидание ввода MB, MZ в задаче Т2.</w:t>
            </w:r>
          </w:p>
        </w:tc>
        <w:tc>
          <w:tcPr>
            <w:tcW w:w="2943" w:type="dxa"/>
          </w:tcPr>
          <w:p w:rsidR="00E957E2" w:rsidRPr="00B41BFC" w:rsidRDefault="00E957E2" w:rsidP="00E957E2">
            <w:r w:rsidRPr="00B41BFC">
              <w:t>W</w:t>
            </w:r>
            <w:r w:rsidRPr="003A0406">
              <w:rPr>
                <w:vertAlign w:val="subscript"/>
              </w:rPr>
              <w:t>2-1</w:t>
            </w:r>
          </w:p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Копия MC3:= MC.</w:t>
            </w:r>
          </w:p>
        </w:tc>
        <w:tc>
          <w:tcPr>
            <w:tcW w:w="2943" w:type="dxa"/>
          </w:tcPr>
          <w:p w:rsidR="00E957E2" w:rsidRPr="00B41BFC" w:rsidRDefault="00E957E2" w:rsidP="003A0406">
            <w:r w:rsidRPr="00B41BFC">
              <w:t>КУ</w:t>
            </w:r>
          </w:p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Вычисление a</w:t>
            </w:r>
            <w:r w:rsidRPr="003A0406">
              <w:rPr>
                <w:vertAlign w:val="subscript"/>
              </w:rPr>
              <w:t>3</w:t>
            </w:r>
            <w:r w:rsidRPr="00B41BFC">
              <w:t xml:space="preserve"> = max(MB</w:t>
            </w:r>
            <w:r w:rsidRPr="003A0406">
              <w:rPr>
                <w:vertAlign w:val="subscript"/>
              </w:rPr>
              <w:t>H</w:t>
            </w:r>
            <w:r w:rsidRPr="00B41BFC">
              <w:t xml:space="preserve"> + MC3×MZ</w:t>
            </w:r>
            <w:r w:rsidRPr="003A0406">
              <w:rPr>
                <w:vertAlign w:val="subscript"/>
              </w:rPr>
              <w:t>H</w:t>
            </w:r>
            <w:r w:rsidRPr="00B41BFC">
              <w:t>).</w:t>
            </w:r>
          </w:p>
        </w:tc>
        <w:tc>
          <w:tcPr>
            <w:tcW w:w="2943" w:type="dxa"/>
          </w:tcPr>
          <w:p w:rsidR="00E957E2" w:rsidRPr="00B41BFC" w:rsidRDefault="00E957E2" w:rsidP="003A0406"/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Вычисление a = max(a, a</w:t>
            </w:r>
            <w:r w:rsidRPr="003A0406">
              <w:rPr>
                <w:vertAlign w:val="subscript"/>
              </w:rPr>
              <w:t>3</w:t>
            </w:r>
            <w:r w:rsidRPr="00B41BFC">
              <w:t>).</w:t>
            </w:r>
          </w:p>
        </w:tc>
        <w:tc>
          <w:tcPr>
            <w:tcW w:w="2943" w:type="dxa"/>
          </w:tcPr>
          <w:p w:rsidR="00E957E2" w:rsidRPr="00B41BFC" w:rsidRDefault="00E957E2" w:rsidP="003A0406">
            <w:r w:rsidRPr="00B41BFC">
              <w:t>КУ</w:t>
            </w:r>
          </w:p>
        </w:tc>
      </w:tr>
      <w:tr w:rsidR="00E957E2" w:rsidRPr="00B41BFC" w:rsidTr="003A0406">
        <w:tc>
          <w:tcPr>
            <w:tcW w:w="7054" w:type="dxa"/>
          </w:tcPr>
          <w:p w:rsidR="00E957E2" w:rsidRPr="00B41BFC" w:rsidRDefault="00E957E2" w:rsidP="003A0406">
            <w:pPr>
              <w:numPr>
                <w:ilvl w:val="0"/>
                <w:numId w:val="16"/>
              </w:numPr>
            </w:pPr>
            <w:r w:rsidRPr="00B41BFC">
              <w:t>Ожидание сигнала от задач Т1, Т2, Т4 о завершении вычислений.</w:t>
            </w:r>
          </w:p>
        </w:tc>
        <w:tc>
          <w:tcPr>
            <w:tcW w:w="2943" w:type="dxa"/>
          </w:tcPr>
          <w:p w:rsidR="00E957E2" w:rsidRPr="00B41BFC" w:rsidRDefault="00E957E2" w:rsidP="00E957E2">
            <w:r w:rsidRPr="00B41BFC">
              <w:t>W</w:t>
            </w:r>
            <w:r w:rsidRPr="003A0406">
              <w:rPr>
                <w:vertAlign w:val="subscript"/>
              </w:rPr>
              <w:t>1-1</w:t>
            </w:r>
            <w:r w:rsidRPr="00B41BFC">
              <w:t>,W</w:t>
            </w:r>
            <w:r w:rsidRPr="003A0406">
              <w:rPr>
                <w:vertAlign w:val="subscript"/>
              </w:rPr>
              <w:t>2-2</w:t>
            </w:r>
            <w:r w:rsidRPr="00B41BFC">
              <w:t>, W</w:t>
            </w:r>
            <w:r w:rsidRPr="003A0406">
              <w:rPr>
                <w:vertAlign w:val="subscript"/>
              </w:rPr>
              <w:t>4-1</w:t>
            </w:r>
          </w:p>
        </w:tc>
      </w:tr>
      <w:tr w:rsidR="00F94C94" w:rsidRPr="00B41BFC" w:rsidTr="003A0406">
        <w:tc>
          <w:tcPr>
            <w:tcW w:w="7054" w:type="dxa"/>
          </w:tcPr>
          <w:p w:rsidR="00F94C94" w:rsidRPr="00B41BFC" w:rsidRDefault="00F94C94" w:rsidP="003A0406">
            <w:pPr>
              <w:numPr>
                <w:ilvl w:val="0"/>
                <w:numId w:val="16"/>
              </w:numPr>
            </w:pPr>
            <w:r w:rsidRPr="00B41BFC">
              <w:t>Вывод а.</w:t>
            </w:r>
          </w:p>
        </w:tc>
        <w:tc>
          <w:tcPr>
            <w:tcW w:w="2943" w:type="dxa"/>
          </w:tcPr>
          <w:p w:rsidR="00F94C94" w:rsidRPr="00B41BFC" w:rsidRDefault="00F94C94" w:rsidP="00E957E2"/>
        </w:tc>
      </w:tr>
    </w:tbl>
    <w:p w:rsidR="00E957E2" w:rsidRPr="00B41BFC" w:rsidRDefault="00E957E2" w:rsidP="006F66D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054"/>
        <w:gridCol w:w="2943"/>
      </w:tblGrid>
      <w:tr w:rsidR="0085311A" w:rsidRPr="00B41BFC" w:rsidTr="003A0406">
        <w:tc>
          <w:tcPr>
            <w:tcW w:w="7054" w:type="dxa"/>
          </w:tcPr>
          <w:p w:rsidR="0085311A" w:rsidRPr="003A0406" w:rsidRDefault="0085311A" w:rsidP="0085311A">
            <w:pPr>
              <w:rPr>
                <w:b/>
                <w:u w:val="single"/>
              </w:rPr>
            </w:pPr>
            <w:r w:rsidRPr="003A0406">
              <w:rPr>
                <w:b/>
                <w:u w:val="single"/>
              </w:rPr>
              <w:t>Задача Т4</w:t>
            </w:r>
          </w:p>
        </w:tc>
        <w:tc>
          <w:tcPr>
            <w:tcW w:w="2943" w:type="dxa"/>
          </w:tcPr>
          <w:p w:rsidR="0085311A" w:rsidRPr="00B41BFC" w:rsidRDefault="0085311A" w:rsidP="003A0406">
            <w:r w:rsidRPr="00B41BFC">
              <w:t>Точки синхронизации</w:t>
            </w:r>
          </w:p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Ожидание ввода MB, MZ в задаче Т2.</w:t>
            </w:r>
          </w:p>
        </w:tc>
        <w:tc>
          <w:tcPr>
            <w:tcW w:w="2943" w:type="dxa"/>
          </w:tcPr>
          <w:p w:rsidR="0085311A" w:rsidRPr="00B41BFC" w:rsidRDefault="0085311A" w:rsidP="003A0406">
            <w:r w:rsidRPr="00B41BFC">
              <w:t>W</w:t>
            </w:r>
            <w:r w:rsidRPr="003A0406">
              <w:rPr>
                <w:vertAlign w:val="subscript"/>
              </w:rPr>
              <w:t>2-1</w:t>
            </w:r>
          </w:p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Ожидание ввода a, MC в задаче Т3.</w:t>
            </w:r>
          </w:p>
        </w:tc>
        <w:tc>
          <w:tcPr>
            <w:tcW w:w="2943" w:type="dxa"/>
          </w:tcPr>
          <w:p w:rsidR="0085311A" w:rsidRPr="003A0406" w:rsidRDefault="0085311A" w:rsidP="003A0406">
            <w:pPr>
              <w:rPr>
                <w:vertAlign w:val="subscript"/>
              </w:rPr>
            </w:pPr>
            <w:r w:rsidRPr="00B41BFC">
              <w:t>W</w:t>
            </w:r>
            <w:r w:rsidRPr="003A0406">
              <w:rPr>
                <w:vertAlign w:val="subscript"/>
              </w:rPr>
              <w:t>3-1</w:t>
            </w:r>
          </w:p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Копия MC4:= MC.</w:t>
            </w:r>
          </w:p>
        </w:tc>
        <w:tc>
          <w:tcPr>
            <w:tcW w:w="2943" w:type="dxa"/>
          </w:tcPr>
          <w:p w:rsidR="0085311A" w:rsidRPr="00B41BFC" w:rsidRDefault="0085311A" w:rsidP="003A0406">
            <w:r w:rsidRPr="00B41BFC">
              <w:t>КУ</w:t>
            </w:r>
          </w:p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Вычисление a</w:t>
            </w:r>
            <w:r w:rsidRPr="003A0406">
              <w:rPr>
                <w:vertAlign w:val="subscript"/>
              </w:rPr>
              <w:t>1</w:t>
            </w:r>
            <w:r w:rsidRPr="00B41BFC">
              <w:t xml:space="preserve"> = max(MB</w:t>
            </w:r>
            <w:r w:rsidRPr="003A0406">
              <w:rPr>
                <w:vertAlign w:val="subscript"/>
              </w:rPr>
              <w:t>H</w:t>
            </w:r>
            <w:r w:rsidRPr="00B41BFC">
              <w:t xml:space="preserve"> + MC4×MZ</w:t>
            </w:r>
            <w:r w:rsidRPr="003A0406">
              <w:rPr>
                <w:vertAlign w:val="subscript"/>
              </w:rPr>
              <w:t>H</w:t>
            </w:r>
            <w:r w:rsidRPr="00B41BFC">
              <w:t>).</w:t>
            </w:r>
          </w:p>
        </w:tc>
        <w:tc>
          <w:tcPr>
            <w:tcW w:w="2943" w:type="dxa"/>
          </w:tcPr>
          <w:p w:rsidR="0085311A" w:rsidRPr="00B41BFC" w:rsidRDefault="0085311A" w:rsidP="003A0406"/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Вычисление a = max(a, a</w:t>
            </w:r>
            <w:r w:rsidRPr="003A0406">
              <w:rPr>
                <w:vertAlign w:val="subscript"/>
              </w:rPr>
              <w:t>4</w:t>
            </w:r>
            <w:r w:rsidRPr="00B41BFC">
              <w:t>).</w:t>
            </w:r>
          </w:p>
        </w:tc>
        <w:tc>
          <w:tcPr>
            <w:tcW w:w="2943" w:type="dxa"/>
          </w:tcPr>
          <w:p w:rsidR="0085311A" w:rsidRPr="00B41BFC" w:rsidRDefault="0085311A" w:rsidP="003A0406">
            <w:r w:rsidRPr="00B41BFC">
              <w:t>КУ</w:t>
            </w:r>
          </w:p>
        </w:tc>
      </w:tr>
      <w:tr w:rsidR="0085311A" w:rsidRPr="00B41BFC" w:rsidTr="003A0406">
        <w:tc>
          <w:tcPr>
            <w:tcW w:w="7054" w:type="dxa"/>
          </w:tcPr>
          <w:p w:rsidR="0085311A" w:rsidRPr="00B41BFC" w:rsidRDefault="0085311A" w:rsidP="003A0406">
            <w:pPr>
              <w:numPr>
                <w:ilvl w:val="0"/>
                <w:numId w:val="17"/>
              </w:numPr>
            </w:pPr>
            <w:r w:rsidRPr="00B41BFC">
              <w:t>Сигнал задаче Т3 о завершении счета.</w:t>
            </w:r>
          </w:p>
        </w:tc>
        <w:tc>
          <w:tcPr>
            <w:tcW w:w="2943" w:type="dxa"/>
          </w:tcPr>
          <w:p w:rsidR="0085311A" w:rsidRPr="00B41BFC" w:rsidRDefault="0085311A" w:rsidP="003A0406">
            <w:r w:rsidRPr="00B41BFC">
              <w:t>S</w:t>
            </w:r>
            <w:r w:rsidRPr="003A0406">
              <w:rPr>
                <w:vertAlign w:val="subscript"/>
              </w:rPr>
              <w:t>3-1</w:t>
            </w:r>
          </w:p>
        </w:tc>
      </w:tr>
    </w:tbl>
    <w:p w:rsidR="0085311A" w:rsidRPr="00B41BFC" w:rsidRDefault="0085311A" w:rsidP="006F66DD"/>
    <w:p w:rsidR="004D1850" w:rsidRPr="00B41BFC" w:rsidRDefault="004D1850" w:rsidP="00E058CD">
      <w:pPr>
        <w:pStyle w:val="a7"/>
        <w:jc w:val="left"/>
      </w:pPr>
      <w:r w:rsidRPr="00B41BFC">
        <w:t>Этап 3. Разработка структурной схемы взаимодействия задач</w:t>
      </w:r>
    </w:p>
    <w:p w:rsidR="004D1850" w:rsidRPr="00B41BFC" w:rsidRDefault="004D1850" w:rsidP="004D1850">
      <w:r w:rsidRPr="00B41BFC">
        <w:t>Семафоры:</w:t>
      </w:r>
    </w:p>
    <w:p w:rsidR="004D1850" w:rsidRPr="00B41BFC" w:rsidRDefault="00B41BFC" w:rsidP="004D1850">
      <w:r w:rsidRPr="00B41BFC">
        <w:rPr>
          <w:b/>
        </w:rPr>
        <w:t>s</w:t>
      </w:r>
      <w:r w:rsidR="004D1850" w:rsidRPr="00B41BFC">
        <w:rPr>
          <w:b/>
        </w:rPr>
        <w:t>em</w:t>
      </w:r>
      <w:r w:rsidRPr="00B41BFC">
        <w:rPr>
          <w:b/>
        </w:rPr>
        <w:t>1</w:t>
      </w:r>
      <w:r w:rsidR="004D1850" w:rsidRPr="00B41BFC">
        <w:t xml:space="preserve"> – для  </w:t>
      </w:r>
      <w:r w:rsidRPr="00B41BFC">
        <w:t>синхронизации окончания вычислений в задаче Т1</w:t>
      </w:r>
      <w:r w:rsidR="004D1850" w:rsidRPr="00B41BFC">
        <w:t>.</w:t>
      </w:r>
    </w:p>
    <w:p w:rsidR="004D1850" w:rsidRPr="00B41BFC" w:rsidRDefault="00B41BFC" w:rsidP="004D1850">
      <w:r w:rsidRPr="00B41BFC">
        <w:rPr>
          <w:b/>
        </w:rPr>
        <w:t>s</w:t>
      </w:r>
      <w:r w:rsidR="004D1850" w:rsidRPr="00B41BFC">
        <w:rPr>
          <w:b/>
        </w:rPr>
        <w:t>em</w:t>
      </w:r>
      <w:r w:rsidRPr="00B41BFC">
        <w:rPr>
          <w:b/>
        </w:rPr>
        <w:t>2</w:t>
      </w:r>
      <w:r w:rsidR="004D1850" w:rsidRPr="00B41BFC">
        <w:t xml:space="preserve"> – </w:t>
      </w:r>
      <w:r w:rsidRPr="00B41BFC">
        <w:t>для  синхронизации окончания вычислений в задаче Т2.</w:t>
      </w:r>
    </w:p>
    <w:p w:rsidR="00EA6C48" w:rsidRPr="00B41BFC" w:rsidRDefault="00B41BFC" w:rsidP="004D1850">
      <w:r w:rsidRPr="00B41BFC">
        <w:rPr>
          <w:b/>
        </w:rPr>
        <w:t>s</w:t>
      </w:r>
      <w:r w:rsidR="004D1850" w:rsidRPr="00B41BFC">
        <w:rPr>
          <w:b/>
        </w:rPr>
        <w:t>em</w:t>
      </w:r>
      <w:r w:rsidRPr="00B41BFC">
        <w:rPr>
          <w:b/>
        </w:rPr>
        <w:t>4</w:t>
      </w:r>
      <w:r w:rsidR="004D1850" w:rsidRPr="00B41BFC">
        <w:t xml:space="preserve"> – </w:t>
      </w:r>
      <w:r w:rsidRPr="00B41BFC">
        <w:t>для  синхронизации окончания вычислений в задаче Т4.</w:t>
      </w:r>
    </w:p>
    <w:p w:rsidR="00B41BFC" w:rsidRPr="00B41BFC" w:rsidRDefault="00B41BFC" w:rsidP="00B41BFC">
      <w:r w:rsidRPr="00B41BFC">
        <w:t>События:</w:t>
      </w:r>
    </w:p>
    <w:p w:rsidR="00B41BFC" w:rsidRPr="00B41BFC" w:rsidRDefault="00B41BFC" w:rsidP="004D1850">
      <w:r w:rsidRPr="00B41BFC">
        <w:rPr>
          <w:b/>
        </w:rPr>
        <w:t xml:space="preserve">E2 </w:t>
      </w:r>
      <w:r w:rsidRPr="00B41BFC">
        <w:t>– для синхронизации окончания ввода в задаче Т2.</w:t>
      </w:r>
    </w:p>
    <w:p w:rsidR="00B41BFC" w:rsidRPr="00B41BFC" w:rsidRDefault="00B41BFC" w:rsidP="00B41BFC">
      <w:r w:rsidRPr="00B41BFC">
        <w:rPr>
          <w:b/>
        </w:rPr>
        <w:t>E3</w:t>
      </w:r>
      <w:r w:rsidRPr="00B41BFC">
        <w:t xml:space="preserve"> – для синхронизации окончания ввода в задаче Т3.</w:t>
      </w:r>
    </w:p>
    <w:p w:rsidR="00B41BFC" w:rsidRPr="00B41BFC" w:rsidRDefault="00B41BFC" w:rsidP="004D1850">
      <w:r w:rsidRPr="00B41BFC">
        <w:t>Мютекс</w:t>
      </w:r>
      <w:r w:rsidRPr="00B41BFC">
        <w:rPr>
          <w:b/>
        </w:rPr>
        <w:t xml:space="preserve"> Mtx</w:t>
      </w:r>
      <w:r w:rsidRPr="00B41BFC">
        <w:t xml:space="preserve"> – для управления доступом к ОР а.</w:t>
      </w:r>
    </w:p>
    <w:p w:rsidR="00EA6C48" w:rsidRPr="00B41BFC" w:rsidRDefault="00B41BFC" w:rsidP="004D1850">
      <w:r w:rsidRPr="00B41BFC">
        <w:t xml:space="preserve">Критическая секция </w:t>
      </w:r>
      <w:r w:rsidRPr="00B41BFC">
        <w:rPr>
          <w:b/>
        </w:rPr>
        <w:t xml:space="preserve">CS </w:t>
      </w:r>
      <w:r w:rsidRPr="00B41BFC">
        <w:t>– для управления доступом к ОР МС.</w:t>
      </w:r>
    </w:p>
    <w:p w:rsidR="00EA6C48" w:rsidRPr="00B41BFC" w:rsidRDefault="00EA6C48" w:rsidP="004D1850"/>
    <w:p w:rsidR="00EA6C48" w:rsidRPr="00B41BFC" w:rsidRDefault="00EA6C48" w:rsidP="004D1850"/>
    <w:p w:rsidR="00012DC0" w:rsidRPr="00B41BFC" w:rsidRDefault="00012DC0" w:rsidP="004D1850">
      <w:pPr>
        <w:sectPr w:rsidR="00012DC0" w:rsidRPr="00B41BFC" w:rsidSect="00973BA1">
          <w:footerReference w:type="even" r:id="rId10"/>
          <w:footerReference w:type="default" r:id="rId11"/>
          <w:pgSz w:w="11906" w:h="16838"/>
          <w:pgMar w:top="568" w:right="424" w:bottom="1134" w:left="1701" w:header="708" w:footer="708" w:gutter="0"/>
          <w:cols w:space="708"/>
          <w:titlePg/>
          <w:docGrid w:linePitch="360"/>
        </w:sectPr>
      </w:pPr>
    </w:p>
    <w:p w:rsidR="00EA6C48" w:rsidRPr="00B41BFC" w:rsidRDefault="00EA6C48" w:rsidP="004D1850"/>
    <w:p w:rsidR="00012DC0" w:rsidRPr="00B41BFC" w:rsidRDefault="00012DC0" w:rsidP="004D1850"/>
    <w:p w:rsidR="00012DC0" w:rsidRPr="00B41BFC" w:rsidRDefault="00012DC0" w:rsidP="004D1850"/>
    <w:p w:rsidR="00EA6C48" w:rsidRPr="00B41BFC" w:rsidRDefault="00E51DF1" w:rsidP="004D1850">
      <w:r w:rsidRPr="00B41BFC">
        <w:object w:dxaOrig="15593" w:dyaOrig="8191">
          <v:shape id="_x0000_i1026" type="#_x0000_t75" style="width:756pt;height:397.05pt" o:ole="">
            <v:imagedata r:id="rId12" o:title=""/>
          </v:shape>
          <o:OLEObject Type="Embed" ProgID="Visio.Drawing.11" ShapeID="_x0000_i1026" DrawAspect="Content" ObjectID="_1329079665" r:id="rId13"/>
        </w:object>
      </w:r>
    </w:p>
    <w:p w:rsidR="00EA6C48" w:rsidRPr="00B41BFC" w:rsidRDefault="00C4675C" w:rsidP="00C4675C">
      <w:pPr>
        <w:jc w:val="center"/>
      </w:pPr>
      <w:r w:rsidRPr="00B41BFC">
        <w:t xml:space="preserve">рис. </w:t>
      </w:r>
      <w:r w:rsidR="00EB5352" w:rsidRPr="00B41BFC">
        <w:t>3.</w:t>
      </w:r>
      <w:r w:rsidRPr="00B41BFC">
        <w:t>1. Схема взаимодействия задач.</w:t>
      </w:r>
    </w:p>
    <w:p w:rsidR="00012DC0" w:rsidRPr="00B41BFC" w:rsidRDefault="00012DC0" w:rsidP="004D1850">
      <w:pPr>
        <w:sectPr w:rsidR="00012DC0" w:rsidRPr="00B41BFC" w:rsidSect="00012DC0">
          <w:pgSz w:w="16838" w:h="11906" w:orient="landscape"/>
          <w:pgMar w:top="425" w:right="1134" w:bottom="1701" w:left="567" w:header="709" w:footer="709" w:gutter="0"/>
          <w:cols w:space="708"/>
          <w:titlePg/>
          <w:docGrid w:linePitch="360"/>
        </w:sectPr>
      </w:pPr>
    </w:p>
    <w:p w:rsidR="004D1850" w:rsidRPr="00B41BFC" w:rsidRDefault="004D1850" w:rsidP="004D1850"/>
    <w:p w:rsidR="004C4CB4" w:rsidRPr="00B41BFC" w:rsidRDefault="008436D8" w:rsidP="00973BA1">
      <w:pPr>
        <w:pStyle w:val="a7"/>
        <w:ind w:left="-851"/>
      </w:pPr>
      <w:r w:rsidRPr="00B41BFC">
        <w:t>Этап 4. Разработка программы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</w:rPr>
      </w:pPr>
      <w:r w:rsidRPr="004C08CC">
        <w:rPr>
          <w:rFonts w:ascii="Consolas" w:hAnsi="Consolas" w:cs="Consolas"/>
          <w:noProof/>
          <w:color w:val="008000"/>
          <w:sz w:val="20"/>
          <w:szCs w:val="20"/>
        </w:rPr>
        <w:t>//--------------------------------------------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</w:rPr>
      </w:pPr>
      <w:r w:rsidRPr="004C08CC">
        <w:rPr>
          <w:rFonts w:ascii="Consolas" w:hAnsi="Consolas" w:cs="Consolas"/>
          <w:noProof/>
          <w:color w:val="008000"/>
          <w:sz w:val="20"/>
          <w:szCs w:val="20"/>
        </w:rPr>
        <w:t>//-----ПРО. Лаб 2. Win32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</w:rPr>
      </w:pPr>
      <w:r w:rsidRPr="004C08CC">
        <w:rPr>
          <w:rFonts w:ascii="Consolas" w:hAnsi="Consolas" w:cs="Consolas"/>
          <w:noProof/>
          <w:color w:val="008000"/>
          <w:sz w:val="20"/>
          <w:szCs w:val="20"/>
        </w:rPr>
        <w:t>//-----Грубьй Павел ИВ-73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-----a = max(MB + MC*MZ)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-----3.03.2010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#include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stdafx.h"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#include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windows.h"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A31515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#include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&lt;iostream&gt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using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namespace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std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cons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N = 3000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cons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P = 4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cons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H = N / P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B[N][N], MC[N][N], MZ[N][N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X[N][N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a = 0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HANDLE Mtx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HANDLE E2, E3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HANDLE  events[2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HANDLE sem1, sem2, sem4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HANDLE  semaphores[3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CRITICAL_SECTION CS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kernel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id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1[N][N]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2[N][N]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3[N][N]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atrixInput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atrix[N][N]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atrixOutput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atrix[N][N]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T1(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1 started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1 waits for E2, E3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WaitForMultipleObjects(2, events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true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, INFINITE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Copy data in task 1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C1[N][N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nterCriticalSection(&amp;CS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memcpy(MC1, MC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sizeo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(MC)); 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LeaveCriticalSection(&amp;CS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1 started calculations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kernel(0,MC1,MZ,MB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1 ended calculations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ReleaseSemaphore(sem1,1,NULL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1 finished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xitThread(0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T2(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started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inputs data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matrixInput(MB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matrixInput(MZ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lastRenderedPageBreak/>
        <w:tab/>
        <w:t>SetEvent(E2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waits for E2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WaitForSingleObject(E3, INFINITE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Copy data in task 2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C2[N][N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nterCriticalSection(&amp;CS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memcpy(MC2, MC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sizeo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(MC)); 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LeaveCriticalSection(&amp;CS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started calculations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kernel(1,MC2,MZ,MB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ended calculations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ReleaseSemaphore(sem2,1,NULL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2 finished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xitThread(0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T3(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started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inputs data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matrixInput(MC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SetEvent(E3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waits for E2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WaitForSingleObject(E2, INFINITE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Copy data in task 3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C3[N][N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nterCriticalSection(&amp;CS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memcpy(MC3, MC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sizeo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(MC)); 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LeaveCriticalSection(&amp;CS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started calculations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kernel(2,MC3,MZ,MB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ended calculations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WaitForMultipleObjects(3, semaphores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true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, INFINITE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N&lt;8) matrixOutput(MX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a = 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&lt;&lt; a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3 finished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xitThread(0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T4(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4 started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4 waits for E2, E3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WaitForMultipleObjects(2, events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true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, INFINITE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Copy data in task 4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C4[N][N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nterCriticalSection(&amp;CS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memcpy(MC4, MC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sizeo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(MC)); 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</w:t>
      </w:r>
      <w:r w:rsidRPr="004C08CC">
        <w:rPr>
          <w:rFonts w:ascii="Consolas" w:hAnsi="Consolas" w:cs="Consolas"/>
          <w:noProof/>
          <w:sz w:val="20"/>
          <w:szCs w:val="20"/>
        </w:rPr>
        <w:t>LeaveCriticalSection(&amp;CS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4 started calculations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kernel(3,MC4,MZ,MB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4 ended calculations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ReleaseSemaphore(sem4,1,NULL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Task 4 finished.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xitThread(0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_tmain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argc, _TCHAR* argv[])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Main thread has started 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</w:rPr>
        <w:t>InitializeCriticalSection(&amp;CS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Mtx = CreateMutex(NULL, 0, NULL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DWORD TidA, TidB, TidC, TidD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HANDLE Thread1,  Thread2, Thread3, Thread4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</w:rPr>
        <w:t>sem1 = CreateSemaphore(NULL,0,1,NULL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sem2 = CreateSemaphore(NULL,0,1,NULL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sem4 = CreateSemaphore(NULL,0,1,NULL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semaphores[0] = sem1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semaphores[1] = sem2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semaphores[2] = sem4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2 = CreateEvent(NULL, 1, 0, NULL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3 = CreateEvent(NULL, 1, 0, NULL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vents[0] = E2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events[1] = E3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Thread1 = CreateThread(NULL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sizeo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(MC),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(LPTHREAD_START_ROUTINE) T1, NULL, STACK_SIZE_PARAM_IS_A_RESERVATION, &amp;TidA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Thread2 = CreateThread(NULL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sizeo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(MC),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(LPTHREAD_START_ROUTINE) T2, NULL, STACK_SIZE_PARAM_IS_A_RESERVATION, &amp;TidB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Thread3 = CreateThread(NULL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sizeo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(MC),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(LPTHREAD_START_ROUTINE) T3, NULL, STACK_SIZE_PARAM_IS_A_RESERVATION, &amp;TidC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Thread4 = CreateThread(NULL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sizeo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(MC),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(LPTHREAD_START_ROUTINE) T4, NULL, STACK_SIZE_PARAM_IS_A_RESERVATION, &amp;TidD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Main thread has finished 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cin.get(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return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0;</w:t>
      </w:r>
    </w:p>
    <w:p w:rsid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}</w:t>
      </w:r>
    </w:p>
    <w:p w:rsid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kernel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id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1[N][N]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2[N][N], 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3[N][N]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ax = 0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j=H*id;j&lt;H*(id+1); j++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M1*M2</w:t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ab/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i=0; i&lt;N; i++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MX[i][j] = 0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k=0; k&lt;N; k++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MX[i][j] += M1[i][k] * M2[j][k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max(M3 + (M1*M2))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i = 0 ;i&lt;N; i++) 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MX[i][j] += M3[i][j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max &lt; MX[i][j])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max = MX[i][j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lastRenderedPageBreak/>
        <w:tab/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WaitForSingleObject(Mtx, INFINITE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f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a &lt; max) a = max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</w:rPr>
        <w:t>ReleaseMutex(Mtx)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4C08CC">
        <w:rPr>
          <w:rFonts w:ascii="Consolas" w:hAnsi="Consolas" w:cs="Consolas"/>
          <w:noProof/>
          <w:sz w:val="20"/>
          <w:szCs w:val="20"/>
        </w:rPr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atrixInput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atrix[N][N]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i=0; i&lt;N; i++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j=0; j&lt;N; j++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out &lt;&lt; "M["; cout &lt;&lt; i; cout &lt;&lt; ","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out &lt;&lt; j; cout &lt;&lt; "]="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in &gt;&gt; matrix[i][j]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        </w:t>
      </w:r>
      <w:r w:rsidRPr="004C08CC">
        <w:rPr>
          <w:rFonts w:ascii="Consolas" w:hAnsi="Consolas" w:cs="Consolas"/>
          <w:noProof/>
          <w:sz w:val="20"/>
          <w:szCs w:val="20"/>
        </w:rPr>
        <w:t>matrix[i][j] = 1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4C08CC">
        <w:rPr>
          <w:rFonts w:ascii="Consolas" w:hAnsi="Consolas" w:cs="Consolas"/>
          <w:noProof/>
          <w:sz w:val="20"/>
          <w:szCs w:val="20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</w:rPr>
        <w:tab/>
      </w:r>
      <w:r w:rsidRPr="004C08CC">
        <w:rPr>
          <w:rFonts w:ascii="Consolas" w:hAnsi="Consolas" w:cs="Consolas"/>
          <w:noProof/>
          <w:sz w:val="20"/>
          <w:szCs w:val="20"/>
        </w:rPr>
        <w:tab/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4C08CC">
        <w:rPr>
          <w:rFonts w:ascii="Consolas" w:hAnsi="Consolas" w:cs="Consolas"/>
          <w:noProof/>
          <w:sz w:val="20"/>
          <w:szCs w:val="20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</w:rPr>
        <w:tab/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  <w:r w:rsidRPr="004C08CC">
        <w:rPr>
          <w:rFonts w:ascii="Consolas" w:hAnsi="Consolas" w:cs="Consolas"/>
          <w:noProof/>
          <w:sz w:val="20"/>
          <w:szCs w:val="20"/>
        </w:rPr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</w:rPr>
      </w:pP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void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atrixOutput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matrix[N][N]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i=0; i&lt;N; i++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for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(</w:t>
      </w:r>
      <w:r w:rsidRPr="004C08CC">
        <w:rPr>
          <w:rFonts w:ascii="Consolas" w:hAnsi="Consolas" w:cs="Consolas"/>
          <w:noProof/>
          <w:color w:val="0000FF"/>
          <w:sz w:val="20"/>
          <w:szCs w:val="20"/>
          <w:lang w:val="en-US"/>
        </w:rPr>
        <w:t>int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j=0; j&lt;N; j++){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</w:t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ab/>
        <w:t>cout &lt;&lt; "M["; cout &lt;&lt; i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color w:val="008000"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color w:val="008000"/>
          <w:sz w:val="20"/>
          <w:szCs w:val="20"/>
          <w:lang w:val="en-US"/>
        </w:rPr>
        <w:t>//cout &lt;&lt; ","; cout &lt;&lt; j; cout &lt;&lt; "]="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           cout &lt;&lt; matrix[i][j]; 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 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 xml:space="preserve"> 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 xml:space="preserve">cout &lt;&lt; </w:t>
      </w:r>
      <w:r w:rsidRPr="004C08CC">
        <w:rPr>
          <w:rFonts w:ascii="Consolas" w:hAnsi="Consolas" w:cs="Consolas"/>
          <w:noProof/>
          <w:color w:val="A31515"/>
          <w:sz w:val="20"/>
          <w:szCs w:val="20"/>
          <w:lang w:val="en-US"/>
        </w:rPr>
        <w:t>"\n"</w:t>
      </w:r>
      <w:r w:rsidRPr="004C08CC">
        <w:rPr>
          <w:rFonts w:ascii="Consolas" w:hAnsi="Consolas" w:cs="Consolas"/>
          <w:noProof/>
          <w:sz w:val="20"/>
          <w:szCs w:val="20"/>
          <w:lang w:val="en-US"/>
        </w:rPr>
        <w:t>;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ab/>
        <w:t>}</w:t>
      </w:r>
    </w:p>
    <w:p w:rsidR="004C08CC" w:rsidRPr="004C08CC" w:rsidRDefault="004C08CC" w:rsidP="004C08CC">
      <w:pPr>
        <w:autoSpaceDE w:val="0"/>
        <w:autoSpaceDN w:val="0"/>
        <w:adjustRightInd w:val="0"/>
        <w:rPr>
          <w:rFonts w:ascii="Consolas" w:hAnsi="Consolas" w:cs="Consolas"/>
          <w:noProof/>
          <w:sz w:val="20"/>
          <w:szCs w:val="20"/>
          <w:lang w:val="en-US"/>
        </w:rPr>
      </w:pPr>
      <w:r w:rsidRPr="004C08CC">
        <w:rPr>
          <w:rFonts w:ascii="Consolas" w:hAnsi="Consolas" w:cs="Consolas"/>
          <w:noProof/>
          <w:sz w:val="20"/>
          <w:szCs w:val="20"/>
          <w:lang w:val="en-US"/>
        </w:rPr>
        <w:t>}</w:t>
      </w:r>
    </w:p>
    <w:p w:rsidR="00246575" w:rsidRPr="009C13CA" w:rsidRDefault="00246575" w:rsidP="004C08CC">
      <w:pPr>
        <w:rPr>
          <w:rFonts w:ascii="Consolas" w:hAnsi="Consolas" w:cs="Consolas"/>
          <w:sz w:val="20"/>
          <w:szCs w:val="20"/>
          <w:lang w:val="en-US"/>
        </w:rPr>
      </w:pPr>
    </w:p>
    <w:sectPr w:rsidR="00246575" w:rsidRPr="009C13CA" w:rsidSect="00973BA1">
      <w:pgSz w:w="11906" w:h="16838"/>
      <w:pgMar w:top="568" w:right="424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7E16" w:rsidRDefault="00FF7E16" w:rsidP="007063C2">
      <w:r>
        <w:separator/>
      </w:r>
    </w:p>
  </w:endnote>
  <w:endnote w:type="continuationSeparator" w:id="0">
    <w:p w:rsidR="00FF7E16" w:rsidRDefault="00FF7E16" w:rsidP="007063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AD" w:rsidRDefault="00F743AD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F743AD" w:rsidRDefault="00F743AD" w:rsidP="00F743AD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43AD" w:rsidRDefault="00F743AD" w:rsidP="00F743A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 w:rsidR="00D13DE2">
      <w:rPr>
        <w:rStyle w:val="ad"/>
        <w:noProof/>
      </w:rPr>
      <w:t>2</w:t>
    </w:r>
    <w:r>
      <w:rPr>
        <w:rStyle w:val="ad"/>
      </w:rPr>
      <w:fldChar w:fldCharType="end"/>
    </w:r>
  </w:p>
  <w:p w:rsidR="00F743AD" w:rsidRDefault="00F743AD" w:rsidP="00F743AD">
    <w:pPr>
      <w:pStyle w:val="ab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7E16" w:rsidRDefault="00FF7E16" w:rsidP="007063C2">
      <w:r>
        <w:separator/>
      </w:r>
    </w:p>
  </w:footnote>
  <w:footnote w:type="continuationSeparator" w:id="0">
    <w:p w:rsidR="00FF7E16" w:rsidRDefault="00FF7E16" w:rsidP="007063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C3E9F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63C6CE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FB36CE5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EF26080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F3F8FC8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18E0D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9C61DF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A08AC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332567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878C86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9E414D"/>
    <w:multiLevelType w:val="multilevel"/>
    <w:tmpl w:val="CE86A7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5364803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80237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4D54E2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AD5A75"/>
    <w:multiLevelType w:val="hybridMultilevel"/>
    <w:tmpl w:val="FD5A2F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6D393D"/>
    <w:multiLevelType w:val="hybridMultilevel"/>
    <w:tmpl w:val="BF2691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6B54CB9"/>
    <w:multiLevelType w:val="hybridMultilevel"/>
    <w:tmpl w:val="BC28F8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2"/>
  </w:num>
  <w:num w:numId="14">
    <w:abstractNumId w:val="13"/>
  </w:num>
  <w:num w:numId="15">
    <w:abstractNumId w:val="11"/>
  </w:num>
  <w:num w:numId="16">
    <w:abstractNumId w:val="15"/>
  </w:num>
  <w:num w:numId="17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C2E6B"/>
    <w:rsid w:val="00012DC0"/>
    <w:rsid w:val="00045F9B"/>
    <w:rsid w:val="0008149A"/>
    <w:rsid w:val="000C2BC7"/>
    <w:rsid w:val="000D0E21"/>
    <w:rsid w:val="00112C62"/>
    <w:rsid w:val="00141A70"/>
    <w:rsid w:val="00182D78"/>
    <w:rsid w:val="00196885"/>
    <w:rsid w:val="001F7907"/>
    <w:rsid w:val="00225B10"/>
    <w:rsid w:val="00246575"/>
    <w:rsid w:val="00264F64"/>
    <w:rsid w:val="002E48AE"/>
    <w:rsid w:val="0031058F"/>
    <w:rsid w:val="00346E84"/>
    <w:rsid w:val="00367C4F"/>
    <w:rsid w:val="003A0406"/>
    <w:rsid w:val="003D57FB"/>
    <w:rsid w:val="0046005D"/>
    <w:rsid w:val="00480EFE"/>
    <w:rsid w:val="004A6E81"/>
    <w:rsid w:val="004C08CC"/>
    <w:rsid w:val="004C4CB4"/>
    <w:rsid w:val="004D1850"/>
    <w:rsid w:val="00504E21"/>
    <w:rsid w:val="00513834"/>
    <w:rsid w:val="00514906"/>
    <w:rsid w:val="005203FB"/>
    <w:rsid w:val="00561DAC"/>
    <w:rsid w:val="005C3CF4"/>
    <w:rsid w:val="005C5AF9"/>
    <w:rsid w:val="005D312A"/>
    <w:rsid w:val="005D7BA8"/>
    <w:rsid w:val="006627B2"/>
    <w:rsid w:val="006A6F5C"/>
    <w:rsid w:val="006D1EEC"/>
    <w:rsid w:val="006D6371"/>
    <w:rsid w:val="006E2B02"/>
    <w:rsid w:val="006E7E25"/>
    <w:rsid w:val="006F66DD"/>
    <w:rsid w:val="007063C2"/>
    <w:rsid w:val="00730105"/>
    <w:rsid w:val="00785DA5"/>
    <w:rsid w:val="007C374A"/>
    <w:rsid w:val="007C45C2"/>
    <w:rsid w:val="0080385F"/>
    <w:rsid w:val="008160EA"/>
    <w:rsid w:val="008436D8"/>
    <w:rsid w:val="00843E5E"/>
    <w:rsid w:val="0085311A"/>
    <w:rsid w:val="00897C4B"/>
    <w:rsid w:val="008C0D92"/>
    <w:rsid w:val="008C1CB2"/>
    <w:rsid w:val="008C3F3E"/>
    <w:rsid w:val="008C6D1F"/>
    <w:rsid w:val="0094651B"/>
    <w:rsid w:val="00973BA1"/>
    <w:rsid w:val="009C13CA"/>
    <w:rsid w:val="009D294A"/>
    <w:rsid w:val="009F05EB"/>
    <w:rsid w:val="00A3754A"/>
    <w:rsid w:val="00A957F7"/>
    <w:rsid w:val="00AC7B50"/>
    <w:rsid w:val="00B3036C"/>
    <w:rsid w:val="00B35C33"/>
    <w:rsid w:val="00B41BFC"/>
    <w:rsid w:val="00B81588"/>
    <w:rsid w:val="00B86C60"/>
    <w:rsid w:val="00BC20DA"/>
    <w:rsid w:val="00BD310F"/>
    <w:rsid w:val="00C2256C"/>
    <w:rsid w:val="00C37D81"/>
    <w:rsid w:val="00C4675C"/>
    <w:rsid w:val="00C94EB7"/>
    <w:rsid w:val="00CE17C8"/>
    <w:rsid w:val="00D06A4D"/>
    <w:rsid w:val="00D13DE2"/>
    <w:rsid w:val="00D265DE"/>
    <w:rsid w:val="00D6231A"/>
    <w:rsid w:val="00D733BA"/>
    <w:rsid w:val="00D9078D"/>
    <w:rsid w:val="00DA14B8"/>
    <w:rsid w:val="00DC5ECA"/>
    <w:rsid w:val="00E058CD"/>
    <w:rsid w:val="00E104D3"/>
    <w:rsid w:val="00E14D58"/>
    <w:rsid w:val="00E204D7"/>
    <w:rsid w:val="00E51DF1"/>
    <w:rsid w:val="00E82105"/>
    <w:rsid w:val="00E957E2"/>
    <w:rsid w:val="00EA345F"/>
    <w:rsid w:val="00EA6C48"/>
    <w:rsid w:val="00EB5352"/>
    <w:rsid w:val="00EC2E6B"/>
    <w:rsid w:val="00F2374A"/>
    <w:rsid w:val="00F30959"/>
    <w:rsid w:val="00F329FC"/>
    <w:rsid w:val="00F412DB"/>
    <w:rsid w:val="00F64A31"/>
    <w:rsid w:val="00F65441"/>
    <w:rsid w:val="00F743AD"/>
    <w:rsid w:val="00F94C94"/>
    <w:rsid w:val="00FB0F82"/>
    <w:rsid w:val="00FF7E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96885"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Normal (Web)"/>
    <w:basedOn w:val="a"/>
    <w:rsid w:val="00DA14B8"/>
    <w:pPr>
      <w:spacing w:before="100" w:beforeAutospacing="1" w:after="100" w:afterAutospacing="1"/>
    </w:pPr>
  </w:style>
  <w:style w:type="character" w:styleId="a4">
    <w:name w:val="Hyperlink"/>
    <w:basedOn w:val="a0"/>
    <w:rsid w:val="00DA14B8"/>
    <w:rPr>
      <w:color w:val="0000FF"/>
      <w:u w:val="single"/>
    </w:rPr>
  </w:style>
  <w:style w:type="character" w:customStyle="1" w:styleId="texhtml">
    <w:name w:val="texhtml"/>
    <w:basedOn w:val="a0"/>
    <w:rsid w:val="00DA14B8"/>
  </w:style>
  <w:style w:type="paragraph" w:styleId="a5">
    <w:name w:val="Subtitle"/>
    <w:basedOn w:val="a"/>
    <w:next w:val="a"/>
    <w:link w:val="a6"/>
    <w:qFormat/>
    <w:rsid w:val="0080385F"/>
    <w:pPr>
      <w:spacing w:after="60"/>
      <w:jc w:val="center"/>
      <w:outlineLvl w:val="1"/>
    </w:pPr>
    <w:rPr>
      <w:rFonts w:ascii="Cambria" w:hAnsi="Cambria"/>
    </w:rPr>
  </w:style>
  <w:style w:type="character" w:customStyle="1" w:styleId="a6">
    <w:name w:val="Подзаголовок Знак"/>
    <w:basedOn w:val="a0"/>
    <w:link w:val="a5"/>
    <w:rsid w:val="0080385F"/>
    <w:rPr>
      <w:rFonts w:ascii="Cambria" w:eastAsia="Times New Roman" w:hAnsi="Cambria" w:cs="Times New Roman"/>
      <w:sz w:val="24"/>
      <w:szCs w:val="24"/>
    </w:rPr>
  </w:style>
  <w:style w:type="paragraph" w:styleId="a7">
    <w:name w:val="Title"/>
    <w:basedOn w:val="a"/>
    <w:next w:val="a"/>
    <w:link w:val="a8"/>
    <w:qFormat/>
    <w:rsid w:val="004C4CB4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rsid w:val="004C4CB4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a9">
    <w:name w:val="header"/>
    <w:basedOn w:val="a"/>
    <w:link w:val="aa"/>
    <w:uiPriority w:val="99"/>
    <w:rsid w:val="007063C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7063C2"/>
    <w:rPr>
      <w:sz w:val="24"/>
      <w:szCs w:val="24"/>
    </w:rPr>
  </w:style>
  <w:style w:type="paragraph" w:styleId="ab">
    <w:name w:val="footer"/>
    <w:basedOn w:val="a"/>
    <w:link w:val="ac"/>
    <w:rsid w:val="007063C2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7063C2"/>
    <w:rPr>
      <w:sz w:val="24"/>
      <w:szCs w:val="24"/>
    </w:rPr>
  </w:style>
  <w:style w:type="character" w:styleId="ad">
    <w:name w:val="page number"/>
    <w:basedOn w:val="a0"/>
    <w:rsid w:val="00F743AD"/>
  </w:style>
  <w:style w:type="table" w:styleId="ae">
    <w:name w:val="Table Grid"/>
    <w:basedOn w:val="a1"/>
    <w:rsid w:val="00367C4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Balloon Text"/>
    <w:basedOn w:val="a"/>
    <w:link w:val="af0"/>
    <w:rsid w:val="00D13DE2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D13DE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1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5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7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F52840-F5FF-40A4-81E8-B670BB3386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8</Pages>
  <Words>1029</Words>
  <Characters>5867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иональный технический университет Украины</vt:lpstr>
    </vt:vector>
  </TitlesOfParts>
  <Company>Home</Company>
  <LinksUpToDate>false</LinksUpToDate>
  <CharactersWithSpaces>68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иональный технический университет Украины</dc:title>
  <dc:creator>Kirill</dc:creator>
  <cp:lastModifiedBy>A1taiR</cp:lastModifiedBy>
  <cp:revision>3</cp:revision>
  <cp:lastPrinted>2010-02-22T09:54:00Z</cp:lastPrinted>
  <dcterms:created xsi:type="dcterms:W3CDTF">2010-03-02T21:58:00Z</dcterms:created>
  <dcterms:modified xsi:type="dcterms:W3CDTF">2010-03-02T22:01:00Z</dcterms:modified>
</cp:coreProperties>
</file>